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14D928B" w14:textId="60FB4B55" w:rsidR="00593F22" w:rsidRDefault="00D06A1C" w:rsidP="0085075D">
      <w:pPr>
        <w:pStyle w:val="NoSpacing"/>
      </w:pPr>
      <w:proofErr w:type="gramStart"/>
      <w:r>
        <w:rPr>
          <w:rStyle w:val="Heading1Char"/>
        </w:rPr>
        <w:t>CMP/WAP Ops Guide</w:t>
      </w:r>
      <w:r w:rsidR="0085075D" w:rsidRPr="0085075D">
        <w:rPr>
          <w:rStyle w:val="Heading1Char"/>
        </w:rPr>
        <w:br/>
      </w:r>
      <w:r w:rsidR="0085075D">
        <w:t>Partial.</w:t>
      </w:r>
      <w:proofErr w:type="gramEnd"/>
      <w:r w:rsidR="0085075D">
        <w:t xml:space="preserve"> </w:t>
      </w:r>
      <w:proofErr w:type="gramStart"/>
      <w:r w:rsidR="0085075D">
        <w:t>Incomplete.</w:t>
      </w:r>
      <w:proofErr w:type="gramEnd"/>
      <w:r w:rsidR="0085075D">
        <w:t xml:space="preserve"> </w:t>
      </w:r>
      <w:proofErr w:type="gramStart"/>
      <w:r w:rsidR="0085075D">
        <w:t>Preview.</w:t>
      </w:r>
      <w:proofErr w:type="gramEnd"/>
    </w:p>
    <w:p w14:paraId="514D928C" w14:textId="77777777" w:rsidR="00593F22" w:rsidRDefault="00593F22" w:rsidP="0085075D">
      <w:pPr>
        <w:pStyle w:val="NoSpacing"/>
      </w:pPr>
    </w:p>
    <w:p w14:paraId="514D92E4" w14:textId="60424711" w:rsidR="00DC2FBC" w:rsidRDefault="00DC2FBC" w:rsidP="00593F22">
      <w:pPr>
        <w:pStyle w:val="NoSpacing"/>
        <w:jc w:val="center"/>
      </w:pPr>
    </w:p>
    <w:p w14:paraId="2B14E119" w14:textId="43F20547" w:rsidR="00DC3280" w:rsidRDefault="00D06A1C" w:rsidP="00197111">
      <w:pPr>
        <w:pStyle w:val="Heading2"/>
      </w:pPr>
      <w:r>
        <w:t>Overview</w:t>
      </w:r>
    </w:p>
    <w:p w14:paraId="309436FB" w14:textId="410E1925" w:rsidR="00482CCC" w:rsidRDefault="00D06A1C">
      <w:r>
        <w:t>CMP/WAP is a suite of software components which adds Azure VM management features to the WAP</w:t>
      </w:r>
      <w:r w:rsidR="007C6D87">
        <w:t>. There are two main components:</w:t>
      </w:r>
      <w:r>
        <w:t xml:space="preserve"> the CMP worker service and the </w:t>
      </w:r>
      <w:r w:rsidR="007C6D87">
        <w:t>WAP extension. The WAP extension is further broken into two parts: the resource provider, and the WAP portal admin and tenant sites.</w:t>
      </w:r>
      <w:r w:rsidR="00197111">
        <w:br/>
      </w:r>
      <w:r w:rsidR="00197111">
        <w:br/>
        <w:t xml:space="preserve">Admin and tenant WAP users interact with the system through the admin and tenant sites which are seamlessly integrated with the WAP portal. The worker service carries out </w:t>
      </w:r>
      <w:r w:rsidR="00482CCC">
        <w:t>administrative operations with Azure and various other systems on behalf of requests from the WAP extension.</w:t>
      </w:r>
      <w:r w:rsidR="00482CCC">
        <w:br/>
      </w:r>
    </w:p>
    <w:p w14:paraId="54E771BD" w14:textId="1CE0FE12" w:rsidR="00482CCC" w:rsidRDefault="00482CCC" w:rsidP="00482CCC">
      <w:pPr>
        <w:pStyle w:val="Heading2"/>
      </w:pPr>
      <w:r>
        <w:t>Physical Architecture</w:t>
      </w:r>
    </w:p>
    <w:p w14:paraId="19CE0BE9" w14:textId="10ABB7F3" w:rsidR="00482CCC" w:rsidRDefault="00482CCC" w:rsidP="00482CCC">
      <w:pPr>
        <w:pStyle w:val="NoSpacing"/>
        <w:jc w:val="center"/>
      </w:pPr>
      <w:r>
        <w:object w:dxaOrig="15864" w:dyaOrig="12264" w14:anchorId="4A9651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.6pt;height:372pt" o:ole="">
            <v:imagedata r:id="rId9" o:title=""/>
          </v:shape>
          <o:OLEObject Type="Embed" ProgID="Visio.Drawing.15" ShapeID="_x0000_i1025" DrawAspect="Content" ObjectID="_1479815993" r:id="rId10"/>
        </w:object>
      </w:r>
      <w:r w:rsidRPr="00482CCC">
        <w:t xml:space="preserve"> </w:t>
      </w:r>
      <w:r>
        <w:t>Physical Architecture: Express Configuration</w:t>
      </w:r>
    </w:p>
    <w:p w14:paraId="7C906597" w14:textId="03C87BEC" w:rsidR="00482CCC" w:rsidRDefault="00482CCC"/>
    <w:p w14:paraId="565D00C0" w14:textId="48F2A954" w:rsidR="00482CCC" w:rsidRDefault="00482CCC" w:rsidP="00482CCC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object w:dxaOrig="15864" w:dyaOrig="12264" w14:anchorId="3AA682A8">
          <v:shape id="_x0000_i1026" type="#_x0000_t75" style="width:474.6pt;height:372pt" o:ole="">
            <v:imagedata r:id="rId11" o:title=""/>
          </v:shape>
          <o:OLEObject Type="Embed" ProgID="Visio.Drawing.15" ShapeID="_x0000_i1026" DrawAspect="Content" ObjectID="_1479815994" r:id="rId12"/>
        </w:object>
      </w:r>
      <w:r w:rsidRPr="00482CCC">
        <w:t xml:space="preserve"> </w:t>
      </w:r>
      <w:r>
        <w:t>Physical Architecture: Enterprise Configuration</w:t>
      </w:r>
    </w:p>
    <w:p w14:paraId="7C4693F1" w14:textId="20EF357C" w:rsidR="00482CCC" w:rsidRDefault="00482CCC"/>
    <w:p w14:paraId="6A1FA4AD" w14:textId="77777777" w:rsidR="00482CCC" w:rsidRDefault="00482CCC" w:rsidP="00482CCC">
      <w:pPr>
        <w:pStyle w:val="NoSpacing"/>
      </w:pPr>
      <w:r>
        <w:t>CMP Servers</w:t>
      </w:r>
    </w:p>
    <w:p w14:paraId="5AFD7F8D" w14:textId="77777777" w:rsidR="00482CCC" w:rsidRDefault="00482CCC" w:rsidP="00482CCC">
      <w:pPr>
        <w:pStyle w:val="NoSpacing"/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9"/>
        <w:gridCol w:w="3396"/>
        <w:gridCol w:w="4675"/>
      </w:tblGrid>
      <w:tr w:rsidR="00482CCC" w14:paraId="43C611EE" w14:textId="77777777" w:rsidTr="008A4EBD">
        <w:tc>
          <w:tcPr>
            <w:tcW w:w="1279" w:type="dxa"/>
            <w:shd w:val="clear" w:color="auto" w:fill="F2F2F2" w:themeFill="background1" w:themeFillShade="F2"/>
          </w:tcPr>
          <w:p w14:paraId="4A1323FB" w14:textId="77777777" w:rsidR="00482CCC" w:rsidRDefault="00482CCC" w:rsidP="008A4EBD">
            <w:pPr>
              <w:pStyle w:val="NoSpacing"/>
            </w:pPr>
            <w:r>
              <w:t>Server</w:t>
            </w:r>
          </w:p>
        </w:tc>
        <w:tc>
          <w:tcPr>
            <w:tcW w:w="3396" w:type="dxa"/>
            <w:shd w:val="clear" w:color="auto" w:fill="F2F2F2" w:themeFill="background1" w:themeFillShade="F2"/>
          </w:tcPr>
          <w:p w14:paraId="5B583344" w14:textId="77777777" w:rsidR="00482CCC" w:rsidRDefault="00482CCC" w:rsidP="008A4EBD">
            <w:pPr>
              <w:pStyle w:val="NoSpacing"/>
            </w:pPr>
            <w:r>
              <w:t>Function</w:t>
            </w:r>
          </w:p>
        </w:tc>
        <w:tc>
          <w:tcPr>
            <w:tcW w:w="4675" w:type="dxa"/>
            <w:shd w:val="clear" w:color="auto" w:fill="F2F2F2" w:themeFill="background1" w:themeFillShade="F2"/>
          </w:tcPr>
          <w:p w14:paraId="61B3A4CC" w14:textId="77777777" w:rsidR="00482CCC" w:rsidRDefault="00482CCC" w:rsidP="008A4EBD">
            <w:pPr>
              <w:pStyle w:val="NoSpacing"/>
            </w:pPr>
            <w:r>
              <w:t>Location</w:t>
            </w:r>
          </w:p>
        </w:tc>
      </w:tr>
      <w:tr w:rsidR="00482CCC" w14:paraId="159EF1A5" w14:textId="77777777" w:rsidTr="008A4EBD">
        <w:tc>
          <w:tcPr>
            <w:tcW w:w="1279" w:type="dxa"/>
          </w:tcPr>
          <w:p w14:paraId="20AABFEA" w14:textId="77777777" w:rsidR="00482CCC" w:rsidRDefault="00482CCC" w:rsidP="008A4EBD">
            <w:pPr>
              <w:pStyle w:val="NoSpacing"/>
            </w:pPr>
            <w:r>
              <w:t>CMP Server</w:t>
            </w:r>
          </w:p>
        </w:tc>
        <w:tc>
          <w:tcPr>
            <w:tcW w:w="3396" w:type="dxa"/>
          </w:tcPr>
          <w:p w14:paraId="51912F6D" w14:textId="77777777" w:rsidR="00482CCC" w:rsidRDefault="00482CCC" w:rsidP="008A4EBD">
            <w:pPr>
              <w:pStyle w:val="NoSpacing"/>
            </w:pPr>
            <w:r>
              <w:t xml:space="preserve">CMP HTTP Server + CMP Windows Service + </w:t>
            </w:r>
            <w:proofErr w:type="spellStart"/>
            <w:r>
              <w:t>Swivelseat</w:t>
            </w:r>
            <w:proofErr w:type="spellEnd"/>
          </w:p>
        </w:tc>
        <w:tc>
          <w:tcPr>
            <w:tcW w:w="4675" w:type="dxa"/>
          </w:tcPr>
          <w:p w14:paraId="49D54403" w14:textId="77777777" w:rsidR="00482CCC" w:rsidRDefault="00482CCC" w:rsidP="008A4EBD">
            <w:pPr>
              <w:pStyle w:val="NoSpacing"/>
            </w:pPr>
            <w:r>
              <w:t>On premises (or Azure post GG)</w:t>
            </w:r>
          </w:p>
        </w:tc>
      </w:tr>
      <w:tr w:rsidR="00482CCC" w14:paraId="5D1833BA" w14:textId="77777777" w:rsidTr="008A4EBD">
        <w:tc>
          <w:tcPr>
            <w:tcW w:w="1279" w:type="dxa"/>
          </w:tcPr>
          <w:p w14:paraId="0DA91685" w14:textId="77777777" w:rsidR="00482CCC" w:rsidRDefault="00482CCC" w:rsidP="008A4EBD">
            <w:pPr>
              <w:pStyle w:val="NoSpacing"/>
            </w:pPr>
            <w:r>
              <w:t>CMP DB</w:t>
            </w:r>
          </w:p>
        </w:tc>
        <w:tc>
          <w:tcPr>
            <w:tcW w:w="3396" w:type="dxa"/>
          </w:tcPr>
          <w:p w14:paraId="2AD19C0C" w14:textId="77777777" w:rsidR="00482CCC" w:rsidRDefault="00482CCC" w:rsidP="008A4EBD">
            <w:pPr>
              <w:pStyle w:val="NoSpacing"/>
            </w:pPr>
            <w:r>
              <w:t>CMP Database</w:t>
            </w:r>
          </w:p>
        </w:tc>
        <w:tc>
          <w:tcPr>
            <w:tcW w:w="4675" w:type="dxa"/>
          </w:tcPr>
          <w:p w14:paraId="465C46E2" w14:textId="77777777" w:rsidR="00482CCC" w:rsidRDefault="00482CCC" w:rsidP="008A4EBD">
            <w:pPr>
              <w:pStyle w:val="NoSpacing"/>
            </w:pPr>
            <w:r>
              <w:t>Shares LAN with CMP Server</w:t>
            </w:r>
          </w:p>
        </w:tc>
      </w:tr>
      <w:tr w:rsidR="00482CCC" w14:paraId="6A8A0B58" w14:textId="77777777" w:rsidTr="008A4EBD">
        <w:tc>
          <w:tcPr>
            <w:tcW w:w="1279" w:type="dxa"/>
          </w:tcPr>
          <w:p w14:paraId="0485486E" w14:textId="77777777" w:rsidR="00482CCC" w:rsidRDefault="00482CCC" w:rsidP="008A4EBD">
            <w:pPr>
              <w:pStyle w:val="NoSpacing"/>
            </w:pPr>
            <w:r>
              <w:t>AFTS</w:t>
            </w:r>
          </w:p>
        </w:tc>
        <w:tc>
          <w:tcPr>
            <w:tcW w:w="3396" w:type="dxa"/>
          </w:tcPr>
          <w:p w14:paraId="08385FFB" w14:textId="77777777" w:rsidR="00482CCC" w:rsidRDefault="00482CCC" w:rsidP="008A4EBD">
            <w:pPr>
              <w:pStyle w:val="NoSpacing"/>
            </w:pPr>
            <w:r>
              <w:t>AFTS + VHD Prep</w:t>
            </w:r>
          </w:p>
        </w:tc>
        <w:tc>
          <w:tcPr>
            <w:tcW w:w="4675" w:type="dxa"/>
          </w:tcPr>
          <w:p w14:paraId="75C6E69D" w14:textId="77777777" w:rsidR="00482CCC" w:rsidRDefault="00482CCC" w:rsidP="008A4EBD">
            <w:pPr>
              <w:pStyle w:val="NoSpacing"/>
            </w:pPr>
            <w:r>
              <w:t>Each data center which hosts migration sources</w:t>
            </w:r>
          </w:p>
        </w:tc>
      </w:tr>
    </w:tbl>
    <w:p w14:paraId="4CE227FA" w14:textId="77777777" w:rsidR="00482CCC" w:rsidRDefault="00482CCC" w:rsidP="00482CCC">
      <w:pPr>
        <w:pStyle w:val="NoSpacing"/>
        <w:jc w:val="center"/>
      </w:pPr>
    </w:p>
    <w:p w14:paraId="1B248913" w14:textId="77777777" w:rsidR="00482CCC" w:rsidRDefault="00482CCC" w:rsidP="00482CCC">
      <w:pPr>
        <w:pStyle w:val="NoSpacing"/>
      </w:pPr>
      <w:r>
        <w:t xml:space="preserve"> Other Objects</w:t>
      </w:r>
    </w:p>
    <w:p w14:paraId="63AB5CEA" w14:textId="77777777" w:rsidR="00482CCC" w:rsidRDefault="00482CCC" w:rsidP="00482CCC">
      <w:pPr>
        <w:pStyle w:val="NoSpacing"/>
        <w:jc w:val="center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3420"/>
        <w:gridCol w:w="4045"/>
      </w:tblGrid>
      <w:tr w:rsidR="00482CCC" w14:paraId="5E5154B7" w14:textId="77777777" w:rsidTr="008A4EBD">
        <w:tc>
          <w:tcPr>
            <w:tcW w:w="1885" w:type="dxa"/>
            <w:shd w:val="clear" w:color="auto" w:fill="F2F2F2" w:themeFill="background1" w:themeFillShade="F2"/>
          </w:tcPr>
          <w:p w14:paraId="401873FF" w14:textId="77777777" w:rsidR="00482CCC" w:rsidRDefault="00482CCC" w:rsidP="008A4EBD">
            <w:pPr>
              <w:pStyle w:val="NoSpacing"/>
            </w:pPr>
            <w:r>
              <w:t>Object</w:t>
            </w:r>
          </w:p>
        </w:tc>
        <w:tc>
          <w:tcPr>
            <w:tcW w:w="3420" w:type="dxa"/>
            <w:shd w:val="clear" w:color="auto" w:fill="F2F2F2" w:themeFill="background1" w:themeFillShade="F2"/>
          </w:tcPr>
          <w:p w14:paraId="0526C233" w14:textId="77777777" w:rsidR="00482CCC" w:rsidRDefault="00482CCC" w:rsidP="008A4EBD">
            <w:pPr>
              <w:pStyle w:val="NoSpacing"/>
            </w:pPr>
            <w:r>
              <w:t>Functions</w:t>
            </w:r>
          </w:p>
        </w:tc>
        <w:tc>
          <w:tcPr>
            <w:tcW w:w="4045" w:type="dxa"/>
            <w:shd w:val="clear" w:color="auto" w:fill="F2F2F2" w:themeFill="background1" w:themeFillShade="F2"/>
          </w:tcPr>
          <w:p w14:paraId="3AF4D9B9" w14:textId="77777777" w:rsidR="00482CCC" w:rsidRDefault="00482CCC" w:rsidP="008A4EBD">
            <w:pPr>
              <w:pStyle w:val="NoSpacing"/>
            </w:pPr>
            <w:r>
              <w:t>Location</w:t>
            </w:r>
          </w:p>
        </w:tc>
      </w:tr>
      <w:tr w:rsidR="00482CCC" w14:paraId="5B10E72A" w14:textId="77777777" w:rsidTr="008A4EBD">
        <w:tc>
          <w:tcPr>
            <w:tcW w:w="1885" w:type="dxa"/>
          </w:tcPr>
          <w:p w14:paraId="712BC765" w14:textId="77777777" w:rsidR="00482CCC" w:rsidRDefault="00482CCC" w:rsidP="008A4EBD">
            <w:pPr>
              <w:pStyle w:val="NoSpacing"/>
            </w:pPr>
            <w:proofErr w:type="spellStart"/>
            <w:r>
              <w:t>MyCap</w:t>
            </w:r>
            <w:proofErr w:type="spellEnd"/>
          </w:p>
        </w:tc>
        <w:tc>
          <w:tcPr>
            <w:tcW w:w="3420" w:type="dxa"/>
          </w:tcPr>
          <w:p w14:paraId="378D6281" w14:textId="77777777" w:rsidR="00482CCC" w:rsidRDefault="00482CCC" w:rsidP="008A4EBD">
            <w:pPr>
              <w:pStyle w:val="NoSpacing"/>
            </w:pPr>
            <w:proofErr w:type="spellStart"/>
            <w:r>
              <w:t>MyCapacity</w:t>
            </w:r>
            <w:proofErr w:type="spellEnd"/>
            <w:r>
              <w:t xml:space="preserve"> IIS + DB</w:t>
            </w:r>
          </w:p>
        </w:tc>
        <w:tc>
          <w:tcPr>
            <w:tcW w:w="4045" w:type="dxa"/>
          </w:tcPr>
          <w:p w14:paraId="4608CF98" w14:textId="77777777" w:rsidR="00482CCC" w:rsidRDefault="00482CCC" w:rsidP="008A4EBD">
            <w:pPr>
              <w:pStyle w:val="NoSpacing"/>
            </w:pPr>
            <w:r>
              <w:t>On premises</w:t>
            </w:r>
          </w:p>
        </w:tc>
      </w:tr>
      <w:tr w:rsidR="00482CCC" w14:paraId="49F9FF0A" w14:textId="77777777" w:rsidTr="008A4EBD">
        <w:tc>
          <w:tcPr>
            <w:tcW w:w="1885" w:type="dxa"/>
          </w:tcPr>
          <w:p w14:paraId="32811425" w14:textId="77777777" w:rsidR="00482CCC" w:rsidRDefault="00482CCC" w:rsidP="008A4EBD">
            <w:pPr>
              <w:pStyle w:val="NoSpacing"/>
            </w:pPr>
            <w:r>
              <w:t>Migration Sources</w:t>
            </w:r>
          </w:p>
        </w:tc>
        <w:tc>
          <w:tcPr>
            <w:tcW w:w="3420" w:type="dxa"/>
          </w:tcPr>
          <w:p w14:paraId="1CEE99C6" w14:textId="77777777" w:rsidR="00482CCC" w:rsidRDefault="00482CCC" w:rsidP="008A4EBD">
            <w:pPr>
              <w:pStyle w:val="NoSpacing"/>
            </w:pPr>
            <w:r>
              <w:t>Hosts targeted to be migrated</w:t>
            </w:r>
          </w:p>
        </w:tc>
        <w:tc>
          <w:tcPr>
            <w:tcW w:w="4045" w:type="dxa"/>
          </w:tcPr>
          <w:p w14:paraId="088DFB9A" w14:textId="77777777" w:rsidR="00482CCC" w:rsidRDefault="00482CCC" w:rsidP="008A4EBD">
            <w:pPr>
              <w:pStyle w:val="NoSpacing"/>
            </w:pPr>
            <w:r>
              <w:t>On premises</w:t>
            </w:r>
          </w:p>
        </w:tc>
      </w:tr>
      <w:tr w:rsidR="00482CCC" w14:paraId="354CB061" w14:textId="77777777" w:rsidTr="008A4EBD">
        <w:tc>
          <w:tcPr>
            <w:tcW w:w="1885" w:type="dxa"/>
          </w:tcPr>
          <w:p w14:paraId="16B9F009" w14:textId="77777777" w:rsidR="00482CCC" w:rsidRDefault="00482CCC" w:rsidP="008A4EBD">
            <w:pPr>
              <w:pStyle w:val="NoSpacing"/>
            </w:pPr>
            <w:r>
              <w:t>Clouds</w:t>
            </w:r>
          </w:p>
        </w:tc>
        <w:tc>
          <w:tcPr>
            <w:tcW w:w="3420" w:type="dxa"/>
          </w:tcPr>
          <w:p w14:paraId="763A5518" w14:textId="77777777" w:rsidR="00482CCC" w:rsidRDefault="00482CCC" w:rsidP="008A4EBD">
            <w:pPr>
              <w:pStyle w:val="NoSpacing"/>
            </w:pPr>
            <w:r>
              <w:t>Target location for migrated hosts</w:t>
            </w:r>
          </w:p>
        </w:tc>
        <w:tc>
          <w:tcPr>
            <w:tcW w:w="4045" w:type="dxa"/>
          </w:tcPr>
          <w:p w14:paraId="36DF7307" w14:textId="77777777" w:rsidR="00482CCC" w:rsidRDefault="00482CCC" w:rsidP="008A4EBD">
            <w:pPr>
              <w:pStyle w:val="NoSpacing"/>
            </w:pPr>
            <w:r>
              <w:t>Azure</w:t>
            </w:r>
          </w:p>
        </w:tc>
      </w:tr>
    </w:tbl>
    <w:p w14:paraId="5A175519" w14:textId="77777777" w:rsidR="00482CCC" w:rsidRDefault="00482CCC" w:rsidP="00482CCC">
      <w:pPr>
        <w:pStyle w:val="NoSpacing"/>
        <w:jc w:val="center"/>
      </w:pPr>
    </w:p>
    <w:p w14:paraId="1F893EA4" w14:textId="39E57890" w:rsidR="002F39EF" w:rsidRDefault="00482CCC" w:rsidP="002F39EF">
      <w:pPr>
        <w:pStyle w:val="NoSpacing"/>
        <w:jc w:val="center"/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t xml:space="preserve"> </w:t>
      </w:r>
    </w:p>
    <w:p w14:paraId="140E5B67" w14:textId="678CCC5F" w:rsidR="007C6D87" w:rsidRDefault="007C6D87" w:rsidP="00197111">
      <w:pPr>
        <w:pStyle w:val="Heading2"/>
      </w:pPr>
      <w:r>
        <w:lastRenderedPageBreak/>
        <w:t>Installation</w:t>
      </w:r>
    </w:p>
    <w:p w14:paraId="0BC28BA4" w14:textId="2326806B" w:rsidR="007C6D87" w:rsidRDefault="00197111">
      <w:r>
        <w:t xml:space="preserve">There are two installer packages: one for the </w:t>
      </w:r>
      <w:r w:rsidR="007C6D87">
        <w:t>CMP worker service</w:t>
      </w:r>
      <w:r>
        <w:t xml:space="preserve"> and one for the WAP extension. These are installed and configured separately.</w:t>
      </w:r>
      <w:r w:rsidR="00E67D93">
        <w:t xml:space="preserve"> </w:t>
      </w:r>
    </w:p>
    <w:p w14:paraId="03793AC7" w14:textId="18625B72" w:rsidR="004504FA" w:rsidRDefault="002F39EF">
      <w:r>
        <w:object w:dxaOrig="10865" w:dyaOrig="15762" w14:anchorId="11C83CC4">
          <v:shape id="_x0000_i1027" type="#_x0000_t75" style="width:456.6pt;height:567.6pt" o:ole="">
            <v:imagedata r:id="rId13" o:title=""/>
          </v:shape>
          <o:OLEObject Type="Embed" ProgID="Visio.Drawing.11" ShapeID="_x0000_i1027" DrawAspect="Content" ObjectID="_1479815995" r:id="rId14"/>
        </w:object>
      </w:r>
      <w:bookmarkStart w:id="0" w:name="_GoBack"/>
      <w:bookmarkEnd w:id="0"/>
    </w:p>
    <w:p w14:paraId="5CD09046" w14:textId="3721CA7C" w:rsidR="004504FA" w:rsidRDefault="004504FA" w:rsidP="004504FA">
      <w:pPr>
        <w:pStyle w:val="Heading2"/>
      </w:pPr>
      <w:r>
        <w:lastRenderedPageBreak/>
        <w:t>CMP Service Installation</w:t>
      </w:r>
    </w:p>
    <w:p w14:paraId="36C1559A" w14:textId="77777777" w:rsidR="00D06A1C" w:rsidRDefault="00D06A1C"/>
    <w:p w14:paraId="17194B09" w14:textId="6C776F69" w:rsidR="00E67D93" w:rsidRDefault="00E67D93" w:rsidP="004504FA">
      <w:pPr>
        <w:pStyle w:val="Heading3"/>
      </w:pPr>
      <w:r>
        <w:t>Certificate Installation</w:t>
      </w:r>
    </w:p>
    <w:p w14:paraId="00BA456F" w14:textId="77777777" w:rsidR="00036041" w:rsidRDefault="00036041" w:rsidP="00036041">
      <w:pPr>
        <w:pStyle w:val="NoSpacing"/>
      </w:pPr>
    </w:p>
    <w:p w14:paraId="70995914" w14:textId="7E42AA9D" w:rsidR="00E67D93" w:rsidRDefault="00036041" w:rsidP="004504FA">
      <w:pPr>
        <w:pStyle w:val="NoSpacing"/>
        <w:numPr>
          <w:ilvl w:val="0"/>
          <w:numId w:val="3"/>
        </w:numPr>
      </w:pPr>
      <w:r>
        <w:t>Choose an account on which the CMP worker service will run.</w:t>
      </w:r>
    </w:p>
    <w:p w14:paraId="18C7854F" w14:textId="6A5711C8" w:rsidR="00036041" w:rsidRPr="00BB53D5" w:rsidRDefault="00036041" w:rsidP="004504FA">
      <w:pPr>
        <w:pStyle w:val="NoSpacing"/>
        <w:numPr>
          <w:ilvl w:val="0"/>
          <w:numId w:val="3"/>
        </w:numPr>
      </w:pPr>
      <w:r>
        <w:t>Log on to the CMP service host computer with the CMP worker service account.</w:t>
      </w:r>
    </w:p>
    <w:p w14:paraId="384E7689" w14:textId="77777777" w:rsidR="00036041" w:rsidRDefault="00036041" w:rsidP="00BB53D5">
      <w:pPr>
        <w:pStyle w:val="NoSpacing"/>
      </w:pPr>
    </w:p>
    <w:p w14:paraId="53D36923" w14:textId="066E8419" w:rsidR="00E67D93" w:rsidRPr="004504FA" w:rsidRDefault="00BB53D5" w:rsidP="00BB53D5">
      <w:pPr>
        <w:pStyle w:val="NoSpacing"/>
        <w:rPr>
          <w:u w:val="single"/>
        </w:rPr>
      </w:pPr>
      <w:r w:rsidRPr="004504FA">
        <w:rPr>
          <w:u w:val="single"/>
        </w:rPr>
        <w:t>Azure admin certificate</w:t>
      </w:r>
    </w:p>
    <w:p w14:paraId="5CECE087" w14:textId="77777777" w:rsidR="00BB53D5" w:rsidRPr="00BB53D5" w:rsidRDefault="00BB53D5" w:rsidP="00BB53D5">
      <w:pPr>
        <w:pStyle w:val="NoSpacing"/>
      </w:pPr>
    </w:p>
    <w:p w14:paraId="0B9E7887" w14:textId="30D2993F" w:rsidR="00036041" w:rsidRDefault="00036041" w:rsidP="004504FA">
      <w:pPr>
        <w:pStyle w:val="NoSpacing"/>
        <w:numPr>
          <w:ilvl w:val="0"/>
          <w:numId w:val="2"/>
        </w:numPr>
      </w:pPr>
      <w:r>
        <w:t>Obtain a</w:t>
      </w:r>
      <w:r w:rsidR="00942A6A">
        <w:t xml:space="preserve"> </w:t>
      </w:r>
      <w:r>
        <w:t>.</w:t>
      </w:r>
      <w:proofErr w:type="spellStart"/>
      <w:r>
        <w:t>pfx</w:t>
      </w:r>
      <w:proofErr w:type="spellEnd"/>
      <w:r>
        <w:t xml:space="preserve"> file for a certificate which has admin access to each Azure subscription to be managed.</w:t>
      </w:r>
    </w:p>
    <w:p w14:paraId="56666236" w14:textId="2864D318" w:rsidR="00942A6A" w:rsidRDefault="00942A6A" w:rsidP="004504FA">
      <w:pPr>
        <w:pStyle w:val="NoSpacing"/>
        <w:numPr>
          <w:ilvl w:val="0"/>
          <w:numId w:val="2"/>
        </w:numPr>
      </w:pPr>
      <w:r>
        <w:t>For ease of administration a single certificate can be given admin access to all Azure subscriptions to be managed.</w:t>
      </w:r>
    </w:p>
    <w:p w14:paraId="3F0302DB" w14:textId="71915BCE" w:rsidR="00942A6A" w:rsidRDefault="00942A6A" w:rsidP="004504FA">
      <w:pPr>
        <w:pStyle w:val="NoSpacing"/>
        <w:numPr>
          <w:ilvl w:val="0"/>
          <w:numId w:val="2"/>
        </w:numPr>
      </w:pPr>
      <w:r>
        <w:t>For each certificate:</w:t>
      </w:r>
    </w:p>
    <w:p w14:paraId="5982925B" w14:textId="77777777" w:rsidR="00036041" w:rsidRDefault="00036041" w:rsidP="00942A6A">
      <w:pPr>
        <w:pStyle w:val="NoSpacing"/>
        <w:numPr>
          <w:ilvl w:val="1"/>
          <w:numId w:val="2"/>
        </w:numPr>
      </w:pPr>
      <w:r>
        <w:t>Install certificate and key to the Current User : Personal : Certificates store</w:t>
      </w:r>
    </w:p>
    <w:p w14:paraId="0135998F" w14:textId="77777777" w:rsidR="00036041" w:rsidRDefault="00036041" w:rsidP="00942A6A">
      <w:pPr>
        <w:pStyle w:val="NoSpacing"/>
        <w:numPr>
          <w:ilvl w:val="1"/>
          <w:numId w:val="2"/>
        </w:numPr>
      </w:pPr>
      <w:r>
        <w:t>Install certificate and key to the Local Computer : Personal : Certificates store</w:t>
      </w:r>
    </w:p>
    <w:p w14:paraId="3E42B61F" w14:textId="77777777" w:rsidR="004504FA" w:rsidRDefault="004504FA" w:rsidP="004504FA">
      <w:pPr>
        <w:pStyle w:val="NoSpacing"/>
      </w:pPr>
    </w:p>
    <w:p w14:paraId="06233FE2" w14:textId="3AD4B9AF" w:rsidR="004504FA" w:rsidRPr="004504FA" w:rsidRDefault="004504FA" w:rsidP="004504FA">
      <w:pPr>
        <w:pStyle w:val="NoSpacing"/>
        <w:rPr>
          <w:u w:val="single"/>
        </w:rPr>
      </w:pPr>
      <w:r w:rsidRPr="004504FA">
        <w:rPr>
          <w:u w:val="single"/>
        </w:rPr>
        <w:t>CMP Secret certificate</w:t>
      </w:r>
    </w:p>
    <w:p w14:paraId="20519529" w14:textId="77777777" w:rsidR="004504FA" w:rsidRDefault="004504FA" w:rsidP="004504FA">
      <w:pPr>
        <w:pStyle w:val="NoSpacing"/>
      </w:pPr>
    </w:p>
    <w:p w14:paraId="5A2B8C74" w14:textId="77777777" w:rsidR="00942A6A" w:rsidRDefault="00036041" w:rsidP="004504FA">
      <w:pPr>
        <w:pStyle w:val="NoSpacing"/>
        <w:numPr>
          <w:ilvl w:val="0"/>
          <w:numId w:val="4"/>
        </w:numPr>
      </w:pPr>
      <w:r>
        <w:t>Obtain a single .</w:t>
      </w:r>
      <w:proofErr w:type="spellStart"/>
      <w:r>
        <w:t>pfx</w:t>
      </w:r>
      <w:proofErr w:type="spellEnd"/>
      <w:r>
        <w:t xml:space="preserve"> file for a certificate which will be used to encrypt secrets in </w:t>
      </w:r>
      <w:proofErr w:type="spellStart"/>
      <w:r>
        <w:t>config</w:t>
      </w:r>
      <w:proofErr w:type="spellEnd"/>
      <w:r>
        <w:t xml:space="preserve"> and DB tables. </w:t>
      </w:r>
    </w:p>
    <w:p w14:paraId="0050B707" w14:textId="53B82564" w:rsidR="00036041" w:rsidRDefault="00942A6A" w:rsidP="004504FA">
      <w:pPr>
        <w:pStyle w:val="NoSpacing"/>
        <w:numPr>
          <w:ilvl w:val="0"/>
          <w:numId w:val="4"/>
        </w:numPr>
      </w:pPr>
      <w:r>
        <w:t xml:space="preserve">For ease of administration </w:t>
      </w:r>
      <w:proofErr w:type="gramStart"/>
      <w:r w:rsidR="00036041">
        <w:t>It</w:t>
      </w:r>
      <w:proofErr w:type="gramEnd"/>
      <w:r w:rsidR="00036041">
        <w:t xml:space="preserve"> is allowable to use the Azure Admin certificate for this purpose.</w:t>
      </w:r>
      <w:r w:rsidR="004504FA">
        <w:t xml:space="preserve"> If you use the same certificate than you can skip this step.</w:t>
      </w:r>
    </w:p>
    <w:p w14:paraId="338A443D" w14:textId="77777777" w:rsidR="00036041" w:rsidRDefault="00036041" w:rsidP="004504FA">
      <w:pPr>
        <w:pStyle w:val="NoSpacing"/>
        <w:numPr>
          <w:ilvl w:val="0"/>
          <w:numId w:val="4"/>
        </w:numPr>
      </w:pPr>
      <w:r>
        <w:t>Install certificate and key to the Current User : Personal : Certificates store</w:t>
      </w:r>
    </w:p>
    <w:p w14:paraId="33986504" w14:textId="286E1CC7" w:rsidR="00D209C3" w:rsidRDefault="00036041" w:rsidP="00D209C3">
      <w:pPr>
        <w:pStyle w:val="NoSpacing"/>
        <w:numPr>
          <w:ilvl w:val="0"/>
          <w:numId w:val="4"/>
        </w:numPr>
      </w:pPr>
      <w:r>
        <w:t>Install certificate and key to the Local Computer : Personal : Certificates store</w:t>
      </w:r>
    </w:p>
    <w:p w14:paraId="604F1A13" w14:textId="77777777" w:rsidR="00D209C3" w:rsidRPr="00D209C3" w:rsidRDefault="00D209C3" w:rsidP="00D209C3">
      <w:pPr>
        <w:pStyle w:val="NoSpacing"/>
      </w:pPr>
    </w:p>
    <w:p w14:paraId="468F110A" w14:textId="40605AA8" w:rsidR="00482CCC" w:rsidRPr="00482CCC" w:rsidRDefault="00482CCC" w:rsidP="004504FA">
      <w:pPr>
        <w:pStyle w:val="Heading3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>
        <w:t>Worker Service Installation</w:t>
      </w:r>
    </w:p>
    <w:p w14:paraId="177B6A90" w14:textId="77777777" w:rsidR="00482CCC" w:rsidRDefault="00482CCC" w:rsidP="00E67D93">
      <w:pPr>
        <w:pStyle w:val="NoSpacing"/>
      </w:pPr>
    </w:p>
    <w:p w14:paraId="60C18E46" w14:textId="46BF7BAF" w:rsidR="00E67D93" w:rsidRDefault="00E67D93" w:rsidP="00D209C3">
      <w:pPr>
        <w:pStyle w:val="NoSpacing"/>
        <w:numPr>
          <w:ilvl w:val="0"/>
          <w:numId w:val="5"/>
        </w:numPr>
        <w:rPr>
          <w:color w:val="FF0000"/>
        </w:rPr>
      </w:pPr>
      <w:r>
        <w:t xml:space="preserve">Execute the installer file: </w:t>
      </w:r>
      <w:r w:rsidRPr="00E67D93">
        <w:t>CmpWorkerServiceInstaller.msi</w:t>
      </w:r>
      <w:r>
        <w:t xml:space="preserve"> </w:t>
      </w:r>
      <w:r w:rsidRPr="00E67D93">
        <w:rPr>
          <w:color w:val="FF0000"/>
        </w:rPr>
        <w:t>(TODO: Location)</w:t>
      </w:r>
    </w:p>
    <w:p w14:paraId="5EE0FFBD" w14:textId="47AD6233" w:rsidR="004504FA" w:rsidRPr="004504FA" w:rsidRDefault="004504FA" w:rsidP="00D209C3">
      <w:pPr>
        <w:pStyle w:val="NoSpacing"/>
        <w:numPr>
          <w:ilvl w:val="0"/>
          <w:numId w:val="5"/>
        </w:numPr>
      </w:pPr>
      <w:r w:rsidRPr="004504FA">
        <w:t>Use the service management console to change the ‘</w:t>
      </w:r>
      <w:proofErr w:type="spellStart"/>
      <w:r w:rsidRPr="004504FA">
        <w:t>CmpWorkerService</w:t>
      </w:r>
      <w:proofErr w:type="spellEnd"/>
      <w:r w:rsidRPr="004504FA">
        <w:t>’ Log On account to the chosen account.</w:t>
      </w:r>
    </w:p>
    <w:p w14:paraId="4D130F0C" w14:textId="77777777" w:rsidR="004504FA" w:rsidRPr="00E67D93" w:rsidRDefault="004504FA" w:rsidP="00E67D93">
      <w:pPr>
        <w:pStyle w:val="NoSpacing"/>
        <w:rPr>
          <w:color w:val="FF0000"/>
        </w:rPr>
      </w:pPr>
    </w:p>
    <w:p w14:paraId="58C8F4AD" w14:textId="77777777" w:rsidR="0002050F" w:rsidRDefault="0002050F" w:rsidP="0002050F">
      <w:pPr>
        <w:pStyle w:val="Heading3"/>
      </w:pPr>
      <w:r>
        <w:t>CMP Database Installation</w:t>
      </w:r>
    </w:p>
    <w:p w14:paraId="305F807E" w14:textId="77777777" w:rsidR="0002050F" w:rsidRDefault="0002050F" w:rsidP="0002050F">
      <w:pPr>
        <w:pStyle w:val="NoSpacing"/>
      </w:pPr>
    </w:p>
    <w:p w14:paraId="5AD12DF9" w14:textId="77777777" w:rsidR="0002050F" w:rsidRDefault="0002050F" w:rsidP="00BA0D94">
      <w:pPr>
        <w:pStyle w:val="NoSpacing"/>
        <w:numPr>
          <w:ilvl w:val="0"/>
          <w:numId w:val="7"/>
        </w:numPr>
      </w:pPr>
      <w:r>
        <w:t>Select a DB server or create an Azure SQL database.</w:t>
      </w:r>
    </w:p>
    <w:p w14:paraId="7ACB9915" w14:textId="77777777" w:rsidR="00BA0D94" w:rsidRDefault="0002050F" w:rsidP="00BA0D94">
      <w:pPr>
        <w:pStyle w:val="NoSpacing"/>
        <w:numPr>
          <w:ilvl w:val="0"/>
          <w:numId w:val="7"/>
        </w:numPr>
      </w:pPr>
      <w:r>
        <w:t xml:space="preserve">Set DB server to allow SQL authentication (this is the only option for Azure SQL). </w:t>
      </w:r>
    </w:p>
    <w:p w14:paraId="25DD9F3F" w14:textId="6FBCB702" w:rsidR="0002050F" w:rsidRDefault="0002050F" w:rsidP="00BA0D94">
      <w:pPr>
        <w:pStyle w:val="NoSpacing"/>
        <w:numPr>
          <w:ilvl w:val="0"/>
          <w:numId w:val="7"/>
        </w:numPr>
      </w:pPr>
      <w:r>
        <w:t>Re</w:t>
      </w:r>
      <w:r w:rsidR="00BA0D94">
        <w:t>cord</w:t>
      </w:r>
      <w:r>
        <w:t xml:space="preserve"> the cre</w:t>
      </w:r>
      <w:r w:rsidR="00BA0D94">
        <w:t>dentials</w:t>
      </w:r>
      <w:r>
        <w:t>.</w:t>
      </w:r>
    </w:p>
    <w:p w14:paraId="4232FC0B" w14:textId="77777777" w:rsidR="0002050F" w:rsidRDefault="0002050F" w:rsidP="00BA0D94">
      <w:pPr>
        <w:pStyle w:val="NoSpacing"/>
        <w:numPr>
          <w:ilvl w:val="0"/>
          <w:numId w:val="7"/>
        </w:numPr>
      </w:pPr>
      <w:r>
        <w:t xml:space="preserve">Install the DB from the installer file </w:t>
      </w:r>
      <w:r w:rsidRPr="00E67D93">
        <w:rPr>
          <w:color w:val="FF0000"/>
        </w:rPr>
        <w:t>(TODO: Location)</w:t>
      </w:r>
    </w:p>
    <w:p w14:paraId="007771F7" w14:textId="77777777" w:rsidR="0002050F" w:rsidRDefault="0002050F" w:rsidP="0002050F">
      <w:pPr>
        <w:pStyle w:val="Heading3"/>
      </w:pPr>
    </w:p>
    <w:p w14:paraId="38FC08C4" w14:textId="38327A8D" w:rsidR="0002050F" w:rsidRDefault="0002050F" w:rsidP="0002050F">
      <w:pPr>
        <w:pStyle w:val="Heading3"/>
      </w:pPr>
      <w:r>
        <w:t xml:space="preserve">CMP </w:t>
      </w:r>
      <w:proofErr w:type="spellStart"/>
      <w:r>
        <w:t>ServiceBus</w:t>
      </w:r>
      <w:proofErr w:type="spellEnd"/>
      <w:r>
        <w:t xml:space="preserve"> Creation</w:t>
      </w:r>
    </w:p>
    <w:p w14:paraId="37E907B8" w14:textId="77777777" w:rsidR="0002050F" w:rsidRDefault="0002050F" w:rsidP="0002050F">
      <w:pPr>
        <w:pStyle w:val="NoSpacing"/>
      </w:pPr>
    </w:p>
    <w:p w14:paraId="01D9E062" w14:textId="68A5EFF8" w:rsidR="0002050F" w:rsidRDefault="0002050F" w:rsidP="00BA0D94">
      <w:pPr>
        <w:pStyle w:val="NoSpacing"/>
        <w:numPr>
          <w:ilvl w:val="0"/>
          <w:numId w:val="6"/>
        </w:numPr>
      </w:pPr>
      <w:r>
        <w:t>Log on to the Azure Admin Portal.</w:t>
      </w:r>
    </w:p>
    <w:p w14:paraId="5A7F52B4" w14:textId="56FAEB34" w:rsidR="00942A6A" w:rsidRDefault="00942A6A" w:rsidP="00BA0D94">
      <w:pPr>
        <w:pStyle w:val="NoSpacing"/>
        <w:numPr>
          <w:ilvl w:val="0"/>
          <w:numId w:val="6"/>
        </w:numPr>
      </w:pPr>
      <w:r>
        <w:t xml:space="preserve">Select </w:t>
      </w:r>
      <w:proofErr w:type="gramStart"/>
      <w:r>
        <w:t>an</w:t>
      </w:r>
      <w:proofErr w:type="gramEnd"/>
      <w:r>
        <w:t xml:space="preserve"> subscription which will be used to </w:t>
      </w:r>
      <w:r w:rsidR="00807531">
        <w:t>home the CMP service bus queue.</w:t>
      </w:r>
    </w:p>
    <w:p w14:paraId="30F75D9A" w14:textId="3CBAE312" w:rsidR="0002050F" w:rsidRDefault="0002050F" w:rsidP="00BA0D94">
      <w:pPr>
        <w:pStyle w:val="NoSpacing"/>
        <w:numPr>
          <w:ilvl w:val="0"/>
          <w:numId w:val="6"/>
        </w:numPr>
      </w:pPr>
      <w:r>
        <w:t xml:space="preserve">Create a </w:t>
      </w:r>
      <w:proofErr w:type="spellStart"/>
      <w:r>
        <w:t>ServiceBus</w:t>
      </w:r>
      <w:proofErr w:type="spellEnd"/>
      <w:r>
        <w:t xml:space="preserve"> Queue.</w:t>
      </w:r>
    </w:p>
    <w:p w14:paraId="40F3F368" w14:textId="69CDAF5A" w:rsidR="0002050F" w:rsidRDefault="0002050F" w:rsidP="00BA0D94">
      <w:pPr>
        <w:pStyle w:val="NoSpacing"/>
        <w:numPr>
          <w:ilvl w:val="0"/>
          <w:numId w:val="6"/>
        </w:numPr>
      </w:pPr>
      <w:r>
        <w:t>Record the queue connection string.</w:t>
      </w:r>
    </w:p>
    <w:p w14:paraId="2352BE95" w14:textId="77777777" w:rsidR="00D209C3" w:rsidRDefault="00D209C3" w:rsidP="004504FA">
      <w:pPr>
        <w:pStyle w:val="Heading3"/>
      </w:pPr>
    </w:p>
    <w:p w14:paraId="2A1B8034" w14:textId="62C319BB" w:rsidR="004504FA" w:rsidRDefault="004504FA" w:rsidP="004504FA">
      <w:pPr>
        <w:pStyle w:val="Heading3"/>
      </w:pPr>
      <w:r>
        <w:t>Worker Service Configuration</w:t>
      </w:r>
    </w:p>
    <w:p w14:paraId="5C4F0BAD" w14:textId="77777777" w:rsidR="004504FA" w:rsidRDefault="004504FA" w:rsidP="004504FA">
      <w:pPr>
        <w:pStyle w:val="NoSpacing"/>
      </w:pPr>
    </w:p>
    <w:p w14:paraId="26EC89D1" w14:textId="77777777" w:rsidR="00367A35" w:rsidRDefault="00367A35" w:rsidP="00367A35">
      <w:pPr>
        <w:pStyle w:val="Heading4"/>
      </w:pPr>
      <w:proofErr w:type="spellStart"/>
      <w:r>
        <w:t>Config</w:t>
      </w:r>
      <w:proofErr w:type="spellEnd"/>
      <w:r>
        <w:t xml:space="preserve"> File:</w:t>
      </w:r>
    </w:p>
    <w:p w14:paraId="1FE81EA6" w14:textId="77777777" w:rsidR="00367A35" w:rsidRDefault="00367A35" w:rsidP="004504FA">
      <w:pPr>
        <w:pStyle w:val="NoSpacing"/>
      </w:pPr>
    </w:p>
    <w:p w14:paraId="0A88F067" w14:textId="40717346" w:rsidR="004504FA" w:rsidRDefault="004504FA" w:rsidP="004504FA">
      <w:pPr>
        <w:pStyle w:val="NoSpacing"/>
      </w:pPr>
      <w:r>
        <w:t xml:space="preserve">In this step you will edit the </w:t>
      </w:r>
      <w:proofErr w:type="spellStart"/>
      <w:r w:rsidR="008511E7" w:rsidRPr="00D209C3">
        <w:t>CmpWorkerService.exe.config</w:t>
      </w:r>
      <w:proofErr w:type="spellEnd"/>
      <w:r w:rsidR="008511E7">
        <w:t xml:space="preserve"> </w:t>
      </w:r>
      <w:r>
        <w:t>file. Windows will not allow you to edit thi</w:t>
      </w:r>
      <w:r w:rsidR="00D209C3">
        <w:t>s in place, so you must move the file to a read/write directory to edit and then write it back to the operating directory when done editing.</w:t>
      </w:r>
    </w:p>
    <w:p w14:paraId="0BF8B66C" w14:textId="77777777" w:rsidR="00D209C3" w:rsidRDefault="00D209C3" w:rsidP="004504FA">
      <w:pPr>
        <w:pStyle w:val="NoSpacing"/>
      </w:pPr>
    </w:p>
    <w:p w14:paraId="3BE4195F" w14:textId="754AA8C7" w:rsidR="00D209C3" w:rsidRDefault="00D209C3" w:rsidP="008511E7">
      <w:pPr>
        <w:pStyle w:val="NoSpacing"/>
        <w:numPr>
          <w:ilvl w:val="0"/>
          <w:numId w:val="10"/>
        </w:numPr>
      </w:pPr>
      <w:r>
        <w:t xml:space="preserve">Copy the </w:t>
      </w:r>
      <w:proofErr w:type="spellStart"/>
      <w:r>
        <w:t>config</w:t>
      </w:r>
      <w:proofErr w:type="spellEnd"/>
      <w:r>
        <w:t xml:space="preserve"> file (</w:t>
      </w:r>
      <w:r w:rsidRPr="00D209C3">
        <w:t>C:\Program Files (x86)\Microsoft\MSIT\</w:t>
      </w:r>
      <w:proofErr w:type="spellStart"/>
      <w:r w:rsidRPr="00D209C3">
        <w:t>CmpWorkerService</w:t>
      </w:r>
      <w:proofErr w:type="spellEnd"/>
      <w:r>
        <w:t>\</w:t>
      </w:r>
      <w:r w:rsidRPr="00D209C3">
        <w:t xml:space="preserve"> </w:t>
      </w:r>
      <w:proofErr w:type="spellStart"/>
      <w:r w:rsidRPr="00D209C3">
        <w:t>CmpWorkerService.exe.config</w:t>
      </w:r>
      <w:proofErr w:type="spellEnd"/>
      <w:r>
        <w:t>) to a read\write directory.</w:t>
      </w:r>
    </w:p>
    <w:p w14:paraId="7223054A" w14:textId="345BAA98" w:rsidR="008511E7" w:rsidRDefault="008511E7" w:rsidP="008511E7">
      <w:pPr>
        <w:pStyle w:val="NoSpacing"/>
        <w:numPr>
          <w:ilvl w:val="0"/>
          <w:numId w:val="10"/>
        </w:numPr>
      </w:pPr>
      <w:r>
        <w:t xml:space="preserve">Edit the indicated </w:t>
      </w:r>
      <w:proofErr w:type="spellStart"/>
      <w:r>
        <w:t>calues</w:t>
      </w:r>
      <w:proofErr w:type="spellEnd"/>
    </w:p>
    <w:p w14:paraId="3750DDD9" w14:textId="521DED7A" w:rsidR="008511E7" w:rsidRDefault="008511E7" w:rsidP="008511E7">
      <w:pPr>
        <w:pStyle w:val="NoSpacing"/>
        <w:numPr>
          <w:ilvl w:val="0"/>
          <w:numId w:val="10"/>
        </w:numPr>
      </w:pPr>
      <w:r>
        <w:t xml:space="preserve">As an admin, copy the red\write </w:t>
      </w:r>
      <w:proofErr w:type="spellStart"/>
      <w:r w:rsidRPr="00D209C3">
        <w:t>CmpWorkerService.exe.config</w:t>
      </w:r>
      <w:proofErr w:type="spellEnd"/>
      <w:r>
        <w:t xml:space="preserve"> back to the </w:t>
      </w:r>
      <w:r w:rsidRPr="00D209C3">
        <w:t>C:\Program Files (x86)\Microsoft\MSIT\</w:t>
      </w:r>
      <w:proofErr w:type="spellStart"/>
      <w:r w:rsidRPr="00D209C3">
        <w:t>CmpWorkerService</w:t>
      </w:r>
      <w:proofErr w:type="spellEnd"/>
      <w:r>
        <w:t xml:space="preserve"> directory.</w:t>
      </w:r>
    </w:p>
    <w:p w14:paraId="44C3DF28" w14:textId="77777777" w:rsidR="00F27E01" w:rsidRDefault="00F27E01" w:rsidP="004504FA">
      <w:pPr>
        <w:pStyle w:val="NoSpacing"/>
        <w:rPr>
          <w:rFonts w:ascii="Consolas" w:hAnsi="Consolas" w:cs="Consolas"/>
          <w:sz w:val="19"/>
          <w:szCs w:val="19"/>
        </w:rPr>
      </w:pPr>
    </w:p>
    <w:tbl>
      <w:tblPr>
        <w:tblStyle w:val="TableGrid"/>
        <w:tblW w:w="9662" w:type="dxa"/>
        <w:tblLayout w:type="fixed"/>
        <w:tblLook w:val="04A0" w:firstRow="1" w:lastRow="0" w:firstColumn="1" w:lastColumn="0" w:noHBand="0" w:noVBand="1"/>
      </w:tblPr>
      <w:tblGrid>
        <w:gridCol w:w="2515"/>
        <w:gridCol w:w="3420"/>
        <w:gridCol w:w="3727"/>
      </w:tblGrid>
      <w:tr w:rsidR="00F27E01" w14:paraId="67FB5AC9" w14:textId="77777777" w:rsidTr="0002050F">
        <w:trPr>
          <w:trHeight w:val="256"/>
        </w:trPr>
        <w:tc>
          <w:tcPr>
            <w:tcW w:w="2515" w:type="dxa"/>
          </w:tcPr>
          <w:p w14:paraId="1971AEEA" w14:textId="7C308677" w:rsidR="00F27E01" w:rsidRDefault="00F27E01" w:rsidP="004504FA">
            <w:pPr>
              <w:pStyle w:val="NoSpacing"/>
            </w:pPr>
            <w:r>
              <w:t xml:space="preserve">Key \ </w:t>
            </w:r>
            <w:proofErr w:type="spellStart"/>
            <w:r>
              <w:t>ConnectionString</w:t>
            </w:r>
            <w:proofErr w:type="spellEnd"/>
          </w:p>
        </w:tc>
        <w:tc>
          <w:tcPr>
            <w:tcW w:w="3420" w:type="dxa"/>
          </w:tcPr>
          <w:p w14:paraId="39500460" w14:textId="6CA37E7C" w:rsidR="00F27E01" w:rsidRDefault="00F27E01" w:rsidP="004504FA">
            <w:pPr>
              <w:pStyle w:val="NoSpacing"/>
            </w:pPr>
            <w:r>
              <w:t>Description</w:t>
            </w:r>
          </w:p>
        </w:tc>
        <w:tc>
          <w:tcPr>
            <w:tcW w:w="3727" w:type="dxa"/>
          </w:tcPr>
          <w:p w14:paraId="4DC4A7A6" w14:textId="3D032C39" w:rsidR="00F27E01" w:rsidRDefault="00F27E01" w:rsidP="004504FA">
            <w:pPr>
              <w:pStyle w:val="NoSpacing"/>
            </w:pPr>
            <w:r>
              <w:t>Sample</w:t>
            </w:r>
          </w:p>
        </w:tc>
      </w:tr>
      <w:tr w:rsidR="00F27E01" w14:paraId="1DB269B9" w14:textId="77777777" w:rsidTr="0002050F">
        <w:trPr>
          <w:trHeight w:val="256"/>
        </w:trPr>
        <w:tc>
          <w:tcPr>
            <w:tcW w:w="2515" w:type="dxa"/>
          </w:tcPr>
          <w:p w14:paraId="30D6BEA4" w14:textId="615F5DD8" w:rsidR="00F27E01" w:rsidRDefault="00F27E01" w:rsidP="004504FA">
            <w:pPr>
              <w:pStyle w:val="NoSpacing"/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MPContext</w:t>
            </w:r>
            <w:proofErr w:type="spellEnd"/>
          </w:p>
        </w:tc>
        <w:tc>
          <w:tcPr>
            <w:tcW w:w="3420" w:type="dxa"/>
          </w:tcPr>
          <w:p w14:paraId="395C6974" w14:textId="2C3B1CC1" w:rsidR="00F27E01" w:rsidRDefault="00F27E01" w:rsidP="00F27E01">
            <w:pPr>
              <w:pStyle w:val="NoSpacing"/>
            </w:pPr>
            <w:r>
              <w:t>Connection string to access the CMP database. If you wish to encrypt the access password then refer to the ‘CMP Secret Management’ section below</w:t>
            </w:r>
          </w:p>
        </w:tc>
        <w:tc>
          <w:tcPr>
            <w:tcW w:w="3727" w:type="dxa"/>
          </w:tcPr>
          <w:p w14:paraId="294652BF" w14:textId="3E61DD79" w:rsidR="00F27E01" w:rsidRPr="00F27E01" w:rsidRDefault="00F27E01" w:rsidP="00F27E01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ata Source=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mpWap;Initial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Catalog=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MP;Persist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Security Info=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rue;User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 xml:space="preserve"> ID=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sa;Password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=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XXX;MultipleActiveResultSets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=True</w:t>
            </w:r>
          </w:p>
        </w:tc>
      </w:tr>
      <w:tr w:rsidR="00F27E01" w14:paraId="6F813F9A" w14:textId="77777777" w:rsidTr="0002050F">
        <w:trPr>
          <w:trHeight w:val="256"/>
        </w:trPr>
        <w:tc>
          <w:tcPr>
            <w:tcW w:w="2515" w:type="dxa"/>
          </w:tcPr>
          <w:p w14:paraId="608EB1FA" w14:textId="07896D29" w:rsidR="00F27E01" w:rsidRDefault="00F27E01" w:rsidP="004504FA">
            <w:pPr>
              <w:pStyle w:val="NoSpacing"/>
            </w:pPr>
            <w:proofErr w:type="spellStart"/>
            <w:r>
              <w:t>KryptoCert</w:t>
            </w:r>
            <w:proofErr w:type="spellEnd"/>
          </w:p>
        </w:tc>
        <w:tc>
          <w:tcPr>
            <w:tcW w:w="3420" w:type="dxa"/>
          </w:tcPr>
          <w:p w14:paraId="44FA51C5" w14:textId="337E7B38" w:rsidR="00F27E01" w:rsidRDefault="00F27E01" w:rsidP="00F27E01">
            <w:pPr>
              <w:pStyle w:val="NoSpacing"/>
              <w:rPr>
                <w:rFonts w:ascii="Consolas" w:hAnsi="Consolas" w:cs="Consolas"/>
                <w:sz w:val="19"/>
                <w:szCs w:val="19"/>
              </w:rPr>
            </w:pPr>
            <w:r>
              <w:t xml:space="preserve">Set to </w:t>
            </w:r>
            <w:r>
              <w:rPr>
                <w:rFonts w:ascii="Consolas" w:hAnsi="Consolas" w:cs="Consolas"/>
                <w:sz w:val="19"/>
                <w:szCs w:val="19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LocalMachine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,My</w:t>
            </w:r>
            <w:proofErr w:type="spellEnd"/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,&lt;Thumbprint&gt;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" where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&lt;Thumbprint&gt;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is the thumbprint of the CMP Secret certificate as installed above.</w:t>
            </w:r>
          </w:p>
          <w:p w14:paraId="5D4EA081" w14:textId="77777777" w:rsidR="00F27E01" w:rsidRDefault="00F27E01" w:rsidP="004504FA">
            <w:pPr>
              <w:pStyle w:val="NoSpacing"/>
            </w:pPr>
          </w:p>
        </w:tc>
        <w:tc>
          <w:tcPr>
            <w:tcW w:w="3727" w:type="dxa"/>
          </w:tcPr>
          <w:p w14:paraId="2C706927" w14:textId="53B7BA0A" w:rsidR="00F27E01" w:rsidRDefault="00F27E01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LocalMachine,My,339C80283637D69D9D9F0F5FE00970D93CB0A148</w:t>
            </w:r>
          </w:p>
        </w:tc>
      </w:tr>
      <w:tr w:rsidR="00F27E01" w14:paraId="669B9EF7" w14:textId="77777777" w:rsidTr="0002050F">
        <w:trPr>
          <w:trHeight w:val="256"/>
        </w:trPr>
        <w:tc>
          <w:tcPr>
            <w:tcW w:w="2515" w:type="dxa"/>
          </w:tcPr>
          <w:p w14:paraId="4C71FCD7" w14:textId="67369795" w:rsidR="00F27E01" w:rsidRDefault="003A64B6" w:rsidP="004504FA">
            <w:pPr>
              <w:pStyle w:val="NoSpacing"/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DomainJoinAccount</w:t>
            </w:r>
            <w:proofErr w:type="spellEnd"/>
          </w:p>
        </w:tc>
        <w:tc>
          <w:tcPr>
            <w:tcW w:w="3420" w:type="dxa"/>
          </w:tcPr>
          <w:p w14:paraId="4BFDB4B9" w14:textId="7F7CCE4F" w:rsidR="00F27E01" w:rsidRDefault="003A64B6" w:rsidP="003A64B6">
            <w:pPr>
              <w:pStyle w:val="NoSpacing"/>
            </w:pPr>
            <w:r>
              <w:t xml:space="preserve">Account creds used to domain join VMs. Set to </w:t>
            </w:r>
            <w:r>
              <w:rPr>
                <w:rFonts w:ascii="Consolas" w:hAnsi="Consolas" w:cs="Consolas"/>
                <w:sz w:val="19"/>
                <w:szCs w:val="19"/>
              </w:rPr>
              <w:t>"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&lt;domain&gt;</w:t>
            </w: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,&lt;</w:t>
            </w:r>
            <w:proofErr w:type="gramEnd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ame&gt;,&lt;password&gt;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". </w:t>
            </w:r>
            <w:r>
              <w:t xml:space="preserve">If you wish to encrypt the account password then refer to the ‘CMP Secret Management’ section below </w:t>
            </w:r>
          </w:p>
        </w:tc>
        <w:tc>
          <w:tcPr>
            <w:tcW w:w="3727" w:type="dxa"/>
          </w:tcPr>
          <w:p w14:paraId="5F0AF745" w14:textId="387BF968" w:rsidR="00F27E01" w:rsidRDefault="003A64B6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redmond,markwes,[KText]kdPXcqVzA9R3ZK3Z8kP8FcNQEaVz6GR5ptji8pEiD5TJRq/Vr7I7oX9lMlWJoMwEEE1msvtLJ8Fun2JrUDBgeQtjjz9j0Pj/vKqhqmsHDL4jG9L3YXzq2tu2qLS5uyAJdd5iD8RME0eGCV8TzjzqSUGC9P/t3cQa8DTx9EMxrrvJaSJWb3cbHNiFvP56jVKNnZHN9GE7lGv8ggKoQYOxI3J/gZUk6egxvPlSktURXZX6TlxeFJnPqEVJhNFUpFAa417W+dB5m1ERCC/psruhKs43XszSAIJHVVpyzDaVjZASDJxtLDFg8ikRzLpe9RcWwl4c2xFclgZdtF1SBg1sWQ==[/KText]</w:t>
            </w:r>
          </w:p>
        </w:tc>
      </w:tr>
      <w:tr w:rsidR="00F27E01" w14:paraId="37CEFFF1" w14:textId="77777777" w:rsidTr="0002050F">
        <w:trPr>
          <w:trHeight w:val="242"/>
        </w:trPr>
        <w:tc>
          <w:tcPr>
            <w:tcW w:w="2515" w:type="dxa"/>
          </w:tcPr>
          <w:p w14:paraId="7B2E5F71" w14:textId="347B5A85" w:rsidR="00F27E01" w:rsidRDefault="003A64B6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UTOLOCALADMINUSERNAME</w:t>
            </w:r>
          </w:p>
        </w:tc>
        <w:tc>
          <w:tcPr>
            <w:tcW w:w="3420" w:type="dxa"/>
          </w:tcPr>
          <w:p w14:paraId="3D10599A" w14:textId="7B4C67CB" w:rsidR="00F27E01" w:rsidRDefault="003A64B6" w:rsidP="004504FA">
            <w:pPr>
              <w:pStyle w:val="NoSpacing"/>
            </w:pPr>
            <w:r>
              <w:t>The local admin of the VMs to be created</w:t>
            </w:r>
          </w:p>
        </w:tc>
        <w:tc>
          <w:tcPr>
            <w:tcW w:w="3727" w:type="dxa"/>
          </w:tcPr>
          <w:p w14:paraId="374A43FC" w14:textId="0A6AB6BC" w:rsidR="00F27E01" w:rsidRDefault="003A64B6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123User!!</w:t>
            </w:r>
          </w:p>
        </w:tc>
      </w:tr>
      <w:tr w:rsidR="00F27E01" w14:paraId="141E7DAB" w14:textId="77777777" w:rsidTr="0002050F">
        <w:trPr>
          <w:trHeight w:val="256"/>
        </w:trPr>
        <w:tc>
          <w:tcPr>
            <w:tcW w:w="2515" w:type="dxa"/>
          </w:tcPr>
          <w:p w14:paraId="1B3D94C6" w14:textId="650CFC93" w:rsidR="00F27E01" w:rsidRDefault="003A64B6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AUTOLOCALADMINPASSWORD</w:t>
            </w:r>
          </w:p>
        </w:tc>
        <w:tc>
          <w:tcPr>
            <w:tcW w:w="3420" w:type="dxa"/>
          </w:tcPr>
          <w:p w14:paraId="248129B4" w14:textId="55274B25" w:rsidR="00F27E01" w:rsidRDefault="003A64B6" w:rsidP="004504FA">
            <w:pPr>
              <w:pStyle w:val="NoSpacing"/>
            </w:pPr>
            <w:r>
              <w:t>The password of the local admin</w:t>
            </w:r>
            <w:r w:rsidR="0002050F">
              <w:t>. If you wish to encrypt the account password then refer to the ‘CMP Secret Management’ section below</w:t>
            </w:r>
          </w:p>
        </w:tc>
        <w:tc>
          <w:tcPr>
            <w:tcW w:w="3727" w:type="dxa"/>
          </w:tcPr>
          <w:p w14:paraId="0A299398" w14:textId="3D5D9D6E" w:rsidR="00F27E01" w:rsidRDefault="003A64B6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[KText]MpYWdBSk/LjqqZmFmZCls4fMVDJhHZC5TgJRqdUiSxI/oV1yq9SFi2q6bZvR0sxN83tCQn3Dxgja0IUvxkw1eXlgcFCaFOzwuTYhiAL9gNZXpLwW1QKuGkOFHVC5xopweUS3xdBFkOnR+JkUrXy4kU7gEKc9nhSM1KPOegQCFsEAfoQhbbjSYmq0eUxkcQIbTbKhWlBOGop9ny0N3XY/P5gP56hfPT0WdpwKLynUEYnSRTBMbigjnJ8+WZKzBzsyB1XSRJQZzkdXajY/EBgU3n1FD4MXH2X21wxZ7d9VCB2uCBGjWFIETHVtflVbBv7oNEB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lastRenderedPageBreak/>
              <w:t>vM7IlmOw+BDsMPKFc/w==[/KText]</w:t>
            </w:r>
          </w:p>
        </w:tc>
      </w:tr>
      <w:tr w:rsidR="00F27E01" w14:paraId="1B5203A2" w14:textId="77777777" w:rsidTr="0002050F">
        <w:trPr>
          <w:trHeight w:val="256"/>
        </w:trPr>
        <w:tc>
          <w:tcPr>
            <w:tcW w:w="2515" w:type="dxa"/>
          </w:tcPr>
          <w:p w14:paraId="70C7B999" w14:textId="4C0EADE4" w:rsidR="00F27E01" w:rsidRDefault="0002050F" w:rsidP="004504FA">
            <w:pPr>
              <w:pStyle w:val="NoSpacing"/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lastRenderedPageBreak/>
              <w:t>AUTOSUBNETNAME</w:t>
            </w:r>
          </w:p>
        </w:tc>
        <w:tc>
          <w:tcPr>
            <w:tcW w:w="3420" w:type="dxa"/>
          </w:tcPr>
          <w:p w14:paraId="3928106D" w14:textId="31BCE0B7" w:rsidR="00F27E01" w:rsidRDefault="0002050F" w:rsidP="004504FA">
            <w:pPr>
              <w:pStyle w:val="NoSpacing"/>
            </w:pPr>
            <w:r>
              <w:t xml:space="preserve">The name of the </w:t>
            </w:r>
            <w:proofErr w:type="spellStart"/>
            <w:r>
              <w:t>Vnet</w:t>
            </w:r>
            <w:proofErr w:type="spellEnd"/>
            <w:r>
              <w:t xml:space="preserve"> subnet which will be accessed by the VMs.</w:t>
            </w:r>
          </w:p>
        </w:tc>
        <w:tc>
          <w:tcPr>
            <w:tcW w:w="3727" w:type="dxa"/>
          </w:tcPr>
          <w:p w14:paraId="510B0A86" w14:textId="1B55C932" w:rsidR="00F27E01" w:rsidRDefault="0002050F" w:rsidP="004504FA">
            <w:pPr>
              <w:pStyle w:val="NoSpacing"/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enantSubnet</w:t>
            </w:r>
            <w:proofErr w:type="spellEnd"/>
          </w:p>
        </w:tc>
      </w:tr>
      <w:tr w:rsidR="0002050F" w14:paraId="03BE799B" w14:textId="77777777" w:rsidTr="0002050F">
        <w:trPr>
          <w:trHeight w:val="256"/>
        </w:trPr>
        <w:tc>
          <w:tcPr>
            <w:tcW w:w="2515" w:type="dxa"/>
          </w:tcPr>
          <w:p w14:paraId="7B31E0B1" w14:textId="68FF96AE" w:rsidR="0002050F" w:rsidRDefault="0002050F" w:rsidP="004504FA">
            <w:pPr>
              <w:pStyle w:val="NoSpacing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CMPContextPassword</w:t>
            </w:r>
            <w:proofErr w:type="spellEnd"/>
          </w:p>
        </w:tc>
        <w:tc>
          <w:tcPr>
            <w:tcW w:w="3420" w:type="dxa"/>
          </w:tcPr>
          <w:p w14:paraId="4385CEE7" w14:textId="7D2D5D1F" w:rsidR="0002050F" w:rsidRDefault="0002050F" w:rsidP="004504FA">
            <w:pPr>
              <w:pStyle w:val="NoSpacing"/>
            </w:pPr>
            <w:r>
              <w:t xml:space="preserve">The </w:t>
            </w:r>
            <w:proofErr w:type="spellStart"/>
            <w:r>
              <w:t>KText</w:t>
            </w:r>
            <w:proofErr w:type="spellEnd"/>
            <w:r>
              <w:t xml:space="preserve"> encrypted password of the SQL </w:t>
            </w:r>
            <w:proofErr w:type="spellStart"/>
            <w:r>
              <w:t>auth</w:t>
            </w:r>
            <w:proofErr w:type="spellEnd"/>
            <w:r>
              <w:t xml:space="preserve"> account used to access the CMP database. Refer to the ‘CMP Secret Management’ section below.</w:t>
            </w:r>
          </w:p>
          <w:p w14:paraId="78DD593F" w14:textId="5EB5B83A" w:rsidR="0002050F" w:rsidRPr="0002050F" w:rsidRDefault="0002050F" w:rsidP="0002050F">
            <w:pPr>
              <w:tabs>
                <w:tab w:val="left" w:pos="2573"/>
              </w:tabs>
            </w:pPr>
            <w:r>
              <w:tab/>
            </w:r>
          </w:p>
        </w:tc>
        <w:tc>
          <w:tcPr>
            <w:tcW w:w="3727" w:type="dxa"/>
          </w:tcPr>
          <w:p w14:paraId="7F5F3D45" w14:textId="6B52A3A6" w:rsidR="0002050F" w:rsidRDefault="0002050F" w:rsidP="004504FA">
            <w:pPr>
              <w:pStyle w:val="NoSpacing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[KText]aNVLpJUPQW0bosxnlW6tqzms1/Z3rylXz5sK+nXf6Jn7Bob9uF55FwIF4mjkdOGx2ZW0PQ8Mr1T87RabzI5vKrWFQFZ+4AXY+HR+jkRpLCVUjTiRE3Jxb8KNkibdc85NJIjJEKppXccNRS0K9kMlJ8RlyJPNaJOkaIobkZectcNNlSMEZZGk4ZP1Zy0CbJFxF6l7sAFQHdy6NgNEEm0nZLk3KwoaMTpwp+Lh5C36nLLq21K9A56cZ+hkZON2qMCSgiybn90g4mqAywsc4lY7SASJRFK0Vo5hGvVSTx5TdgMDhv39kHjTUtOuY647GgR0MTztf0aZf/fU4/JF2pagwg==[/KText]</w:t>
            </w:r>
          </w:p>
        </w:tc>
      </w:tr>
      <w:tr w:rsidR="0002050F" w14:paraId="034F47A0" w14:textId="77777777" w:rsidTr="0002050F">
        <w:trPr>
          <w:trHeight w:val="256"/>
        </w:trPr>
        <w:tc>
          <w:tcPr>
            <w:tcW w:w="2515" w:type="dxa"/>
          </w:tcPr>
          <w:p w14:paraId="155FC2A0" w14:textId="137B8172" w:rsidR="0002050F" w:rsidRDefault="0002050F" w:rsidP="004504FA">
            <w:pPr>
              <w:pStyle w:val="NoSpacing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Microsoft.ServiceBus.ConnectionString</w:t>
            </w:r>
            <w:proofErr w:type="spellEnd"/>
          </w:p>
        </w:tc>
        <w:tc>
          <w:tcPr>
            <w:tcW w:w="3420" w:type="dxa"/>
          </w:tcPr>
          <w:p w14:paraId="15BA335E" w14:textId="172D7D2C" w:rsidR="0002050F" w:rsidRDefault="0002050F" w:rsidP="00BA0D94">
            <w:pPr>
              <w:pStyle w:val="NoSpacing"/>
            </w:pPr>
            <w:r>
              <w:t xml:space="preserve">The Azure </w:t>
            </w:r>
            <w:proofErr w:type="spellStart"/>
            <w:r>
              <w:t>ServiceBus</w:t>
            </w:r>
            <w:proofErr w:type="spellEnd"/>
            <w:r>
              <w:t xml:space="preserve"> connection string as created above.</w:t>
            </w:r>
            <w:r w:rsidR="00BA0D94">
              <w:t xml:space="preserve"> If you wish to encrypt the </w:t>
            </w:r>
            <w:proofErr w:type="spellStart"/>
            <w:r w:rsidR="00BA0D94">
              <w:t>SharedSecretValue</w:t>
            </w:r>
            <w:proofErr w:type="spellEnd"/>
            <w:r w:rsidR="00BA0D94">
              <w:t xml:space="preserve"> then refer to the ‘CMP Secret Management’ section below</w:t>
            </w:r>
          </w:p>
        </w:tc>
        <w:tc>
          <w:tcPr>
            <w:tcW w:w="3727" w:type="dxa"/>
          </w:tcPr>
          <w:p w14:paraId="23515C51" w14:textId="527BFC66" w:rsidR="0002050F" w:rsidRDefault="0002050F" w:rsidP="004504FA">
            <w:pPr>
              <w:pStyle w:val="NoSpacing"/>
              <w:rPr>
                <w:rFonts w:ascii="Consolas" w:hAnsi="Consolas" w:cs="Consolas"/>
                <w:color w:val="0000FF"/>
                <w:sz w:val="19"/>
                <w:szCs w:val="19"/>
              </w:rPr>
            </w:pPr>
            <w:r w:rsidRPr="0002050F">
              <w:rPr>
                <w:rFonts w:ascii="Consolas" w:hAnsi="Consolas" w:cs="Consolas"/>
                <w:color w:val="1F3864" w:themeColor="accent5" w:themeShade="80"/>
                <w:sz w:val="19"/>
                <w:szCs w:val="19"/>
              </w:rPr>
              <w:t>Endpoint=sb://cmpdevsb.servicebus.windows.net/;SharedSecretIssuer=owner;SharedSecretValue=[KText]OdutotKGwGUcHrCAxaoPKv/MThop7dHLeJ8NXEJ4I685+7HhOPxIIiqzpg1COg5Py9X7TYdXGV2nf6lst4jRCBCkxph/tEV/IfLnJOqtI3vM7LIMXBUjcwc/FGYL5vpJDNp+aWTKd++Zs7TnWsBkWWHgRHmF7crMFnprqa5I2dffp6E0/diPZNBn7asOtyBGyQ3yQCrG4jy43QdJxrrD/Q723uXORu4N2YayLT+u7Sgq9ol3iPDi5oKlahTscDtnkWbU7tbwg13jbXH63JFjAgJs3VEu+cP7Y2d1qhGP+fYygPRk2W/IqIiJfWRa+LaiB+Q8R72mdFPKojcMPUDI1w==[/KText]</w:t>
            </w:r>
          </w:p>
        </w:tc>
      </w:tr>
    </w:tbl>
    <w:p w14:paraId="2954DA2C" w14:textId="77777777" w:rsidR="00F27E01" w:rsidRDefault="00F27E01" w:rsidP="004504FA">
      <w:pPr>
        <w:pStyle w:val="NoSpacing"/>
      </w:pPr>
    </w:p>
    <w:p w14:paraId="74B3D2A0" w14:textId="3278D135" w:rsidR="00482CCC" w:rsidRDefault="00482CCC" w:rsidP="00E67D93">
      <w:pPr>
        <w:pStyle w:val="NoSpacing"/>
      </w:pPr>
    </w:p>
    <w:p w14:paraId="14ECCC3F" w14:textId="5B6FE3A7" w:rsidR="00B92EF4" w:rsidRDefault="006A6E35" w:rsidP="00367A35">
      <w:pPr>
        <w:pStyle w:val="Heading4"/>
      </w:pPr>
      <w:r>
        <w:t>Sample</w:t>
      </w:r>
      <w:r w:rsidR="00B92EF4">
        <w:t>:</w:t>
      </w:r>
    </w:p>
    <w:p w14:paraId="6E7D5781" w14:textId="77777777" w:rsidR="00367A35" w:rsidRPr="00367A35" w:rsidRDefault="00367A35" w:rsidP="00367A35"/>
    <w:p w14:paraId="70C9B90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&lt;?</w:t>
      </w:r>
      <w:r>
        <w:rPr>
          <w:rFonts w:ascii="Consolas" w:hAnsi="Consolas" w:cs="Consolas"/>
          <w:color w:val="A31515"/>
          <w:sz w:val="19"/>
          <w:szCs w:val="19"/>
        </w:rPr>
        <w:t>xml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sion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encoding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utf-8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?&gt;</w:t>
      </w:r>
    </w:p>
    <w:p w14:paraId="05CCB64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configuration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978E51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configSection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DFA2290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</w:p>
    <w:p w14:paraId="100CBB6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section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System.Data.Entity.Internal.ConfigFile.EntityFrameworkSection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, Version=6.0.0.0, Culture=neutral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b77a5c561934e089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quirePermis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37EA7D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For more information on Entity Framework configuration, visit http://go.microsoft.com/fwlink/?LinkID=237468 </w:t>
      </w:r>
      <w:r>
        <w:rPr>
          <w:rFonts w:ascii="Consolas" w:hAnsi="Consolas" w:cs="Consolas"/>
          <w:color w:val="0000FF"/>
          <w:sz w:val="19"/>
          <w:szCs w:val="19"/>
        </w:rPr>
        <w:t>--&gt;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nfigSection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CF92D1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connectionString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E4359E4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CMP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a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Local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38DC62CF" w14:textId="794ECCE3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Contex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onnectionStr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Data Source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Wap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;Initial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Catalog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;Persis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Security Info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;Us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ID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a;Password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proofErr w:type="spellStart"/>
      <w:r w:rsidR="004432FA">
        <w:rPr>
          <w:rFonts w:ascii="Consolas" w:hAnsi="Consolas" w:cs="Consolas"/>
          <w:color w:val="0000FF"/>
          <w:sz w:val="19"/>
          <w:szCs w:val="19"/>
        </w:rPr>
        <w:t>XXX</w:t>
      </w:r>
      <w:r>
        <w:rPr>
          <w:rFonts w:ascii="Consolas" w:hAnsi="Consolas" w:cs="Consolas"/>
          <w:color w:val="0000FF"/>
          <w:sz w:val="19"/>
          <w:szCs w:val="19"/>
        </w:rPr>
        <w:t>;MultipleActiveResultSet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True</w:t>
      </w:r>
      <w:r>
        <w:rPr>
          <w:rFonts w:ascii="Consolas" w:hAnsi="Consolas" w:cs="Consolas"/>
          <w:sz w:val="19"/>
          <w:szCs w:val="19"/>
        </w:rPr>
        <w:t>"</w:t>
      </w:r>
    </w:p>
    <w:p w14:paraId="79C7770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FF0000"/>
          <w:sz w:val="19"/>
          <w:szCs w:val="19"/>
        </w:rPr>
        <w:t>providerName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Sql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1208DC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nnectionString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8EB686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appSetting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A101280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KryptoCer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LocalMachine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,My,339C80283637D69D9D9F0F5FE00970D93CB0A148</w:t>
      </w:r>
      <w:proofErr w:type="gram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65A29A5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mainJoinAccou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redmond,markwes,[KText]kdPXcqVzA9R3ZK3Z8kP8FcNQEaVz6GR5ptji8pEiD5TJRq/Vr7I7oX9lMlWJoMwEEE1msvtLJ8Fun2JrUDBgeQtjjz9j0Pj/vKqhqmsHDL4jG9L3YXzq2tu2qLS5uyAJdd5iD8RME0eGCV8Tzjzq</w:t>
      </w:r>
      <w:r>
        <w:rPr>
          <w:rFonts w:ascii="Consolas" w:hAnsi="Consolas" w:cs="Consolas"/>
          <w:color w:val="0000FF"/>
          <w:sz w:val="19"/>
          <w:szCs w:val="19"/>
        </w:rPr>
        <w:lastRenderedPageBreak/>
        <w:t>SUGC9P/t3cQa8DTx9EMxrrvJaSJWb3cbHNiFvP56jVKNnZHN9GE7lGv8ggKoQYOxI3J/gZUk6egxvPlSktURXZX6TlxeFJnPqEVJhNFUpFAa417W+dB5m1ERCC/psruhKs43XszSAIJHVVpyzDaVjZASDJxtLDFg8ikRzLpe9RcWwl4c2xFclgZdtF1SBg1sWQ==[/KText]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2A08777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ocessVmsActiv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T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21DAF07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ientSettingsProvider.ServiceUri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57C4E50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AUTOLOCALADMINUSERNAM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23User!!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1CD5419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AUTOLOCALADMINPASSWORD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[KText]MpYWdBSk/LjqqZmFmZCls4fMVDJhHZC5TgJRqdUiSxI/oV1yq9SFi2q6bZvR0sxN83tCQn3Dxgja0IUvxkw1eXlgcFCaFOzwuTYhiAL9gNZXpLwW1QKuGkOFHVC5xopweUS3xdBFkOnR+JkUrXy4kU7gEKc9nhSM1KPOegQCFsEAfoQhbbjSYmq0eUxkcQIbTbKhWlBOGop9ny0N3XY/P5gP56hfPT0WdpwKLynUEYnSRTBMbigjnJ8+WZKzBzsyB1XSRJQZzkdXajY/EBgU3n1FD4MXH2X21wxZ7d9VCB2uCBGjWFIETHVtflVbBv7oNEBvM7IlmOw+BDsMPKFc/w==[/KText]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3C41C7E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AUTOSUBNETNAM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enantSubne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429E831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faultStateTtlMinutes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2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6170C1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faultVmRebootDwellTimeMinutes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0B51CB3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CMP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a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5BECBFB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ContextPassword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[KText]aNVLpJUPQW0bosxnlW6tqzms1/Z3rylXz5sK+nXf6Jn7Bob9uF55FwIF4mjkdOGx2ZW0PQ8Mr1T87RabzI5vKrWFQFZ+4AXY+HR+jkRpLCVUjTiRE3Jxb8KNkibdc85NJIjJEKppXccNRS0K9kMlJ8RlyJPNaJOkaIobkZectcNNlSMEZZGk4ZP1Zy0CbJFxF6l7sAFQHdy6NgNEEm0nZLk3KwoaMTpwp+Lh5C36nLLq21K9A56cZ+hkZON2qMCSgiybn90g4mqAywsc4lY7SASJRFK0Vo5hGvVSTx5TdgMDhv39kHjTUtOuY647GgR0MTztf0aZf/fU4/JF2pagwg==[/KText]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48389B4" w14:textId="049315C4" w:rsidR="00B92EF4" w:rsidRPr="0002050F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1F3864" w:themeColor="accent5" w:themeShade="8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ServiceBus.ConnectionString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="00F826ED" w:rsidRPr="0002050F">
        <w:rPr>
          <w:rFonts w:ascii="Consolas" w:hAnsi="Consolas" w:cs="Consolas"/>
          <w:color w:val="1F3864" w:themeColor="accent5" w:themeShade="80"/>
          <w:sz w:val="19"/>
          <w:szCs w:val="19"/>
        </w:rPr>
        <w:t>value="Endpoint=sb://cmpdevsb.servicebus.windows.net/;SharedSecretIssuer=owner;SharedSecretValue=[KText]OdutotKGwGUcHrCAxaoPKv/MThop7dHLeJ8NXEJ4I685+7HhOPxIIiqzpg1COg5Py9X7TYdXGV2nf6lst4jRCBCkxph/tEV/IfLnJOqtI3vM7LIMXBUjcwc/FGYL5vpJDNp+aWTKd++Zs7TnWsBkWWHgRHmF7crMFnprqa5I2dffp6E0/diPZNBn7asOtyBGyQ3yQCrG4jy43QdJxrrD/Q723uXORu4N2YayLT+u7Sgq9ol3iPDi5oKlahTscDtnkWbU7tbwg13jbXH63JFjAgJs3VEu+cP7Y2d1qhGP+fYygPRk2W/IqIiJfWRa+LaiB+Q8R72mdFPKojcMPUDI1w==[/KText]</w:t>
      </w:r>
      <w:r w:rsidRPr="0002050F">
        <w:rPr>
          <w:rFonts w:ascii="Consolas" w:hAnsi="Consolas" w:cs="Consolas"/>
          <w:color w:val="1F3864" w:themeColor="accent5" w:themeShade="80"/>
          <w:sz w:val="19"/>
          <w:szCs w:val="19"/>
        </w:rPr>
        <w:t>" /&gt;</w:t>
      </w:r>
    </w:p>
    <w:p w14:paraId="65467709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KCTFolderNam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KCT000183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B517A6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ApproverAlias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dmond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TCMPDev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CE5D944" w14:textId="5BF94F88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ppSetting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8CCE57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startup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78BD5F4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upportedRunti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sion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v4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sku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.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TFramework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,Version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=v4.5.1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7A9BD5A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r>
        <w:rPr>
          <w:rFonts w:ascii="Consolas" w:hAnsi="Consolas" w:cs="Consolas"/>
          <w:color w:val="A31515"/>
          <w:sz w:val="19"/>
          <w:szCs w:val="19"/>
        </w:rPr>
        <w:t>startup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760EDC4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entityFramework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C8E60B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faultConnectionFactor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System.Data.Entity.Infrastructure.LocalDbConnectionFactory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D21A852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arameter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F43293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r>
        <w:rPr>
          <w:rFonts w:ascii="Consolas" w:hAnsi="Consolas" w:cs="Consolas"/>
          <w:color w:val="A31515"/>
          <w:sz w:val="19"/>
          <w:szCs w:val="19"/>
        </w:rPr>
        <w:t>paramet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v1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4E91954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r>
        <w:rPr>
          <w:rFonts w:ascii="Consolas" w:hAnsi="Consolas" w:cs="Consolas"/>
          <w:color w:val="A31515"/>
          <w:sz w:val="19"/>
          <w:szCs w:val="19"/>
        </w:rPr>
        <w:t>parameter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2196EE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faultConnectionFactor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4C196F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rovider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1CA9C1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provid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invariant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Sql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Entity.SqlServer.SqlProviderService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.SqlServe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04D3D87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</w:rPr>
        <w:t>provider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E23C4C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D4058E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runtime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89ED37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Bind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xmln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urn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:schema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-microsoft-com:asm.v1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02304E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A80AE4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WindowsAzure.Storag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5AA736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3.0.3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.0.3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071AAE5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59FB4C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AE6CFFD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b77a5c561934e089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03C628B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4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4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64153F4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E2AAE7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672D860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Data.OData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5EE3C4F9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5.6.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5.6.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6308661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4414DD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853B72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tonsoft.Json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0ad4fe6b2a6aeed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6EA7082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6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6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18F15D1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E8E3FB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22EED9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Data.Edm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4D5E07A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5.6.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5.6.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2B599D24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7EE3C6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98F27F5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Data.Services.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03FCD03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5.6.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5.6.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14CCFC0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6EDE39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Bind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F4147DD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r>
        <w:rPr>
          <w:rFonts w:ascii="Consolas" w:hAnsi="Consolas" w:cs="Consolas"/>
          <w:color w:val="A31515"/>
          <w:sz w:val="19"/>
          <w:szCs w:val="19"/>
        </w:rPr>
        <w:t>runtime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66EB69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206069E6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ystem.serviceModel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DCB4D42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inding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B5FB95C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basicHttpBinding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256FD3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r>
        <w:rPr>
          <w:rFonts w:ascii="Consolas" w:hAnsi="Consolas" w:cs="Consolas"/>
          <w:color w:val="A31515"/>
          <w:sz w:val="19"/>
          <w:szCs w:val="19"/>
        </w:rPr>
        <w:t>binding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asicHttpBinding_IITSMTicketServic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E3C7440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  &lt;</w:t>
      </w:r>
      <w:r>
        <w:rPr>
          <w:rFonts w:ascii="Consolas" w:hAnsi="Consolas" w:cs="Consolas"/>
          <w:color w:val="A31515"/>
          <w:sz w:val="19"/>
          <w:szCs w:val="19"/>
        </w:rPr>
        <w:t>security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mod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ansportCredentialOnly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044BC94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    &lt;</w:t>
      </w:r>
      <w:r>
        <w:rPr>
          <w:rFonts w:ascii="Consolas" w:hAnsi="Consolas" w:cs="Consolas"/>
          <w:color w:val="A31515"/>
          <w:sz w:val="19"/>
          <w:szCs w:val="19"/>
        </w:rPr>
        <w:t>transpor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lientCredentialTyp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tlm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08034107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  &lt;/</w:t>
      </w:r>
      <w:r>
        <w:rPr>
          <w:rFonts w:ascii="Consolas" w:hAnsi="Consolas" w:cs="Consolas"/>
          <w:color w:val="A31515"/>
          <w:sz w:val="19"/>
          <w:szCs w:val="19"/>
        </w:rPr>
        <w:t>security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FE2530D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/</w:t>
      </w:r>
      <w:r>
        <w:rPr>
          <w:rFonts w:ascii="Consolas" w:hAnsi="Consolas" w:cs="Consolas"/>
          <w:color w:val="A31515"/>
          <w:sz w:val="19"/>
          <w:szCs w:val="19"/>
        </w:rPr>
        <w:t>binding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8990BB1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asicHttpBind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262436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</w:rPr>
        <w:t>binding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EC12999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client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365C898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CMP Dev, test and UAT.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Needs to run under an account that has perms to http://ITSMUAT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62CD4C47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endpoint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address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binding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asicHttpBinding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bindingConfigurat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asicHttpBinding_IITSMTicketServic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ontract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TSMTicketServiceReference.IITSMTicketServic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asicHttpBinding_IITSMTicketServic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/&gt;</w:t>
      </w:r>
    </w:p>
    <w:p w14:paraId="78F4308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CMP Prod.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Needs to run under an account that has perms to http://ITSM.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14:paraId="4AF7C5F3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&lt;endpoint address="http://itsm/ITSMWebService2/ITSMTicketService.svc"</w:t>
      </w:r>
    </w:p>
    <w:p w14:paraId="1E71D99D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binding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asicHttpBinding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"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indingConfiguratio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asicHttpBinding_IITSMTicketServic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</w:t>
      </w:r>
    </w:p>
    <w:p w14:paraId="10B629D0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contract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TSMTicketServiceReference.IITSMTicketServic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 name="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BasicHttpBinding_IITSMTicketServic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" /&gt;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376ED8DF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</w:rPr>
        <w:t>client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282A15A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ystem.serviceModel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874D854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159BF82B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configuration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B8C4172" w14:textId="77777777" w:rsidR="00B92EF4" w:rsidRDefault="00B92EF4" w:rsidP="00B92EF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2FEC229F" w14:textId="77777777" w:rsidR="00B92EF4" w:rsidRPr="00B92EF4" w:rsidRDefault="00B92EF4" w:rsidP="00B92EF4"/>
    <w:p w14:paraId="7F2CC6ED" w14:textId="73D73C17" w:rsidR="00482CCC" w:rsidRDefault="00367A35" w:rsidP="00482CCC">
      <w:pPr>
        <w:pStyle w:val="Heading3"/>
      </w:pPr>
      <w:r>
        <w:t>Database Configuration</w:t>
      </w:r>
      <w:r w:rsidR="00482CCC">
        <w:t>:</w:t>
      </w:r>
    </w:p>
    <w:p w14:paraId="232940E2" w14:textId="36A3D081" w:rsidR="00367A35" w:rsidRDefault="00367A35" w:rsidP="005F12DD">
      <w:pPr>
        <w:pStyle w:val="Heading4"/>
      </w:pPr>
      <w:r>
        <w:t>Tables</w:t>
      </w:r>
    </w:p>
    <w:p w14:paraId="00AAE1C4" w14:textId="45F8F0BD" w:rsidR="00367A35" w:rsidRDefault="00367A35" w:rsidP="00367A35">
      <w:r>
        <w:t>The CMP database contains a number of tables, two of which must be edited for configuration:</w:t>
      </w:r>
    </w:p>
    <w:p w14:paraId="620A4C19" w14:textId="2BF2C919" w:rsidR="00367A35" w:rsidRPr="008A4EBD" w:rsidRDefault="008A4EBD" w:rsidP="008A4EBD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proofErr w:type="spellStart"/>
      <w:r w:rsidRPr="008A4EBD">
        <w:rPr>
          <w:rFonts w:ascii="Consolas" w:hAnsi="Consolas" w:cs="Consolas"/>
          <w:color w:val="008080"/>
          <w:sz w:val="19"/>
          <w:szCs w:val="19"/>
        </w:rPr>
        <w:lastRenderedPageBreak/>
        <w:t>CmpServiceUserAccounts</w:t>
      </w:r>
      <w:proofErr w:type="spellEnd"/>
    </w:p>
    <w:p w14:paraId="1F597562" w14:textId="2AE7CE84" w:rsidR="00367A35" w:rsidRDefault="008A4EBD" w:rsidP="00367A35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proofErr w:type="spellStart"/>
      <w:r w:rsidRPr="008A4EBD">
        <w:rPr>
          <w:rFonts w:ascii="Consolas" w:hAnsi="Consolas" w:cs="Consolas"/>
          <w:color w:val="008080"/>
          <w:sz w:val="19"/>
          <w:szCs w:val="19"/>
        </w:rPr>
        <w:t>ServiceProviderAccounts</w:t>
      </w:r>
      <w:proofErr w:type="spellEnd"/>
    </w:p>
    <w:p w14:paraId="19EA5ADF" w14:textId="77777777" w:rsidR="008A4EBD" w:rsidRPr="008A4EBD" w:rsidRDefault="008A4EBD" w:rsidP="008A4E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</w:p>
    <w:p w14:paraId="208BA312" w14:textId="77777777" w:rsidR="008A4EBD" w:rsidRDefault="008A4EBD" w:rsidP="008A4E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8A4EBD">
        <w:rPr>
          <w:b/>
        </w:rPr>
        <w:t>Table:</w:t>
      </w:r>
      <w:r>
        <w:t xml:space="preserve"> </w:t>
      </w:r>
      <w:proofErr w:type="spellStart"/>
      <w:r>
        <w:rPr>
          <w:rFonts w:ascii="Consolas" w:hAnsi="Consolas" w:cs="Consolas"/>
          <w:color w:val="008080"/>
          <w:sz w:val="19"/>
          <w:szCs w:val="19"/>
        </w:rPr>
        <w:t>CmpServiceUserAccounts</w:t>
      </w:r>
      <w:proofErr w:type="spellEnd"/>
    </w:p>
    <w:p w14:paraId="27FB9C6B" w14:textId="77777777" w:rsidR="008A4EBD" w:rsidRDefault="008A4EBD" w:rsidP="008A4E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</w:p>
    <w:p w14:paraId="7AAC7528" w14:textId="77777777" w:rsidR="008A4EBD" w:rsidRDefault="008A4EBD" w:rsidP="008A4EBD">
      <w:r>
        <w:t xml:space="preserve">The </w:t>
      </w:r>
      <w:proofErr w:type="spellStart"/>
      <w:proofErr w:type="gramStart"/>
      <w:r>
        <w:rPr>
          <w:rFonts w:ascii="Consolas" w:hAnsi="Consolas" w:cs="Consolas"/>
          <w:color w:val="008080"/>
          <w:sz w:val="19"/>
          <w:szCs w:val="19"/>
        </w:rPr>
        <w:t>CmpServiceUserAccounts</w:t>
      </w:r>
      <w:proofErr w:type="spellEnd"/>
      <w:r>
        <w:t xml:space="preserve">  table</w:t>
      </w:r>
      <w:proofErr w:type="gramEnd"/>
      <w:r>
        <w:t xml:space="preserve"> is used to store the credentials which must be supplied by clients of the CMP web service. The table is required for the enterprise CMP/WAP configuration, and is not used in the express CMP/WAP configuration.</w:t>
      </w:r>
    </w:p>
    <w:p w14:paraId="451779E4" w14:textId="77777777" w:rsidR="008A4EBD" w:rsidRPr="008A4EBD" w:rsidRDefault="008A4EBD" w:rsidP="008A4EBD">
      <w:pPr>
        <w:rPr>
          <w:u w:val="single"/>
        </w:rPr>
      </w:pPr>
      <w:r w:rsidRPr="008A4EBD">
        <w:rPr>
          <w:u w:val="single"/>
        </w:rPr>
        <w:t>Schema:</w:t>
      </w:r>
    </w:p>
    <w:tbl>
      <w:tblPr>
        <w:tblStyle w:val="TableGrid"/>
        <w:tblW w:w="9369" w:type="dxa"/>
        <w:tblLayout w:type="fixed"/>
        <w:tblLook w:val="04A0" w:firstRow="1" w:lastRow="0" w:firstColumn="1" w:lastColumn="0" w:noHBand="0" w:noVBand="1"/>
      </w:tblPr>
      <w:tblGrid>
        <w:gridCol w:w="2425"/>
        <w:gridCol w:w="1080"/>
        <w:gridCol w:w="2250"/>
        <w:gridCol w:w="3614"/>
      </w:tblGrid>
      <w:tr w:rsidR="008A4EBD" w14:paraId="1B2BBAB9" w14:textId="77777777" w:rsidTr="008A4EBD">
        <w:tc>
          <w:tcPr>
            <w:tcW w:w="2425" w:type="dxa"/>
          </w:tcPr>
          <w:p w14:paraId="30ABEB22" w14:textId="77777777" w:rsidR="008A4EBD" w:rsidRDefault="008A4EBD" w:rsidP="008A4EBD"/>
        </w:tc>
        <w:tc>
          <w:tcPr>
            <w:tcW w:w="1080" w:type="dxa"/>
          </w:tcPr>
          <w:p w14:paraId="4E683FE2" w14:textId="77777777" w:rsidR="008A4EBD" w:rsidRDefault="008A4EBD" w:rsidP="008A4EBD"/>
        </w:tc>
        <w:tc>
          <w:tcPr>
            <w:tcW w:w="2250" w:type="dxa"/>
          </w:tcPr>
          <w:p w14:paraId="1067945A" w14:textId="77777777" w:rsidR="008A4EBD" w:rsidRDefault="008A4EBD" w:rsidP="008A4EBD"/>
        </w:tc>
        <w:tc>
          <w:tcPr>
            <w:tcW w:w="3614" w:type="dxa"/>
          </w:tcPr>
          <w:p w14:paraId="70B2EC9A" w14:textId="77777777" w:rsidR="008A4EBD" w:rsidRDefault="008A4EBD" w:rsidP="008A4EBD"/>
        </w:tc>
      </w:tr>
      <w:tr w:rsidR="008A4EBD" w14:paraId="1234368C" w14:textId="77777777" w:rsidTr="008A4EBD">
        <w:tc>
          <w:tcPr>
            <w:tcW w:w="2425" w:type="dxa"/>
          </w:tcPr>
          <w:p w14:paraId="3D30D297" w14:textId="781D4CB6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ID</w:t>
            </w:r>
          </w:p>
        </w:tc>
        <w:tc>
          <w:tcPr>
            <w:tcW w:w="1080" w:type="dxa"/>
          </w:tcPr>
          <w:p w14:paraId="150BB437" w14:textId="54393678" w:rsidR="008A4EBD" w:rsidRDefault="008A4EBD" w:rsidP="008A4EBD">
            <w:proofErr w:type="spellStart"/>
            <w:r>
              <w:t>Int</w:t>
            </w:r>
            <w:proofErr w:type="spellEnd"/>
          </w:p>
        </w:tc>
        <w:tc>
          <w:tcPr>
            <w:tcW w:w="2250" w:type="dxa"/>
          </w:tcPr>
          <w:p w14:paraId="7D0D4EC9" w14:textId="31EB71C9" w:rsidR="008A4EBD" w:rsidRDefault="008A4EBD" w:rsidP="008A4EBD">
            <w:r>
              <w:t>0</w:t>
            </w:r>
          </w:p>
        </w:tc>
        <w:tc>
          <w:tcPr>
            <w:tcW w:w="3614" w:type="dxa"/>
          </w:tcPr>
          <w:p w14:paraId="029466B1" w14:textId="26070A34" w:rsidR="008A4EBD" w:rsidRDefault="008A4EBD" w:rsidP="008A4EBD">
            <w:r>
              <w:t>Row unique ID, sequential</w:t>
            </w:r>
          </w:p>
        </w:tc>
      </w:tr>
      <w:tr w:rsidR="008A4EBD" w14:paraId="75FDA84F" w14:textId="77777777" w:rsidTr="008A4EBD">
        <w:tc>
          <w:tcPr>
            <w:tcW w:w="2425" w:type="dxa"/>
          </w:tcPr>
          <w:p w14:paraId="77A6F889" w14:textId="77777777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DisplayName</w:t>
            </w:r>
            <w:proofErr w:type="spellEnd"/>
          </w:p>
        </w:tc>
        <w:tc>
          <w:tcPr>
            <w:tcW w:w="1080" w:type="dxa"/>
          </w:tcPr>
          <w:p w14:paraId="5B999BD9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2EFCCC3E" w14:textId="77777777" w:rsidR="008A4EBD" w:rsidRDefault="008A4EBD" w:rsidP="008A4EBD">
            <w:proofErr w:type="spellStart"/>
            <w:r>
              <w:t>CmpServiceUser</w:t>
            </w:r>
            <w:proofErr w:type="spellEnd"/>
          </w:p>
        </w:tc>
        <w:tc>
          <w:tcPr>
            <w:tcW w:w="3614" w:type="dxa"/>
          </w:tcPr>
          <w:p w14:paraId="33343C64" w14:textId="77777777" w:rsidR="008A4EBD" w:rsidRDefault="008A4EBD" w:rsidP="008A4EBD">
            <w:r>
              <w:t>Associated display name, just for reference, not used by CMP.</w:t>
            </w:r>
          </w:p>
        </w:tc>
      </w:tr>
      <w:tr w:rsidR="008A4EBD" w14:paraId="313E1925" w14:textId="77777777" w:rsidTr="008A4EBD">
        <w:tc>
          <w:tcPr>
            <w:tcW w:w="2425" w:type="dxa"/>
          </w:tcPr>
          <w:p w14:paraId="1F2ED2B1" w14:textId="77777777" w:rsidR="008A4EBD" w:rsidRDefault="008A4EBD" w:rsidP="008A4EBD"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Name</w:t>
            </w:r>
          </w:p>
        </w:tc>
        <w:tc>
          <w:tcPr>
            <w:tcW w:w="1080" w:type="dxa"/>
          </w:tcPr>
          <w:p w14:paraId="62558AAB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06B5AF12" w14:textId="77777777" w:rsidR="008A4EBD" w:rsidRDefault="008A4EBD" w:rsidP="008A4EBD">
            <w:proofErr w:type="spellStart"/>
            <w:r>
              <w:t>CmpServiceUser</w:t>
            </w:r>
            <w:proofErr w:type="spellEnd"/>
          </w:p>
        </w:tc>
        <w:tc>
          <w:tcPr>
            <w:tcW w:w="3614" w:type="dxa"/>
          </w:tcPr>
          <w:p w14:paraId="0309FD11" w14:textId="77777777" w:rsidR="008A4EBD" w:rsidRDefault="008A4EBD" w:rsidP="008A4EBD">
            <w:r>
              <w:t>CMP service User Name</w:t>
            </w:r>
          </w:p>
        </w:tc>
      </w:tr>
      <w:tr w:rsidR="008A4EBD" w14:paraId="0C18503B" w14:textId="77777777" w:rsidTr="008A4EBD">
        <w:tc>
          <w:tcPr>
            <w:tcW w:w="2425" w:type="dxa"/>
          </w:tcPr>
          <w:p w14:paraId="36575B1D" w14:textId="77777777" w:rsidR="008A4EBD" w:rsidRDefault="008A4EBD" w:rsidP="008A4EBD"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Password</w:t>
            </w:r>
          </w:p>
        </w:tc>
        <w:tc>
          <w:tcPr>
            <w:tcW w:w="1080" w:type="dxa"/>
          </w:tcPr>
          <w:p w14:paraId="504F3AA1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0A891D31" w14:textId="77777777" w:rsidR="008A4EBD" w:rsidRDefault="008A4EBD" w:rsidP="008A4EBD">
            <w:r>
              <w:t>[</w:t>
            </w:r>
            <w:proofErr w:type="spellStart"/>
            <w:r>
              <w:t>KText</w:t>
            </w:r>
            <w:proofErr w:type="spellEnd"/>
            <w:r>
              <w:t>]u1wi7op….</w:t>
            </w:r>
            <w:proofErr w:type="spellStart"/>
            <w:r>
              <w:t>wqrjsoavPBng</w:t>
            </w:r>
            <w:proofErr w:type="spellEnd"/>
            <w:r>
              <w:t>==[/</w:t>
            </w:r>
            <w:proofErr w:type="spellStart"/>
            <w:r>
              <w:t>KText</w:t>
            </w:r>
            <w:proofErr w:type="spellEnd"/>
            <w:r>
              <w:t>]</w:t>
            </w:r>
          </w:p>
        </w:tc>
        <w:tc>
          <w:tcPr>
            <w:tcW w:w="3614" w:type="dxa"/>
          </w:tcPr>
          <w:p w14:paraId="49318717" w14:textId="77777777" w:rsidR="008A4EBD" w:rsidRDefault="008A4EBD" w:rsidP="008A4EBD">
            <w:r>
              <w:t xml:space="preserve">Password. May be encrypted. See </w:t>
            </w:r>
            <w:proofErr w:type="spellStart"/>
            <w:r>
              <w:t>Ktext</w:t>
            </w:r>
            <w:proofErr w:type="spellEnd"/>
            <w:r>
              <w:t xml:space="preserve"> section.</w:t>
            </w:r>
          </w:p>
        </w:tc>
      </w:tr>
      <w:tr w:rsidR="008A4EBD" w14:paraId="18C317FF" w14:textId="77777777" w:rsidTr="008A4EBD">
        <w:tc>
          <w:tcPr>
            <w:tcW w:w="2425" w:type="dxa"/>
          </w:tcPr>
          <w:p w14:paraId="1BCA96DE" w14:textId="77777777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Config</w:t>
            </w:r>
            <w:proofErr w:type="spellEnd"/>
          </w:p>
        </w:tc>
        <w:tc>
          <w:tcPr>
            <w:tcW w:w="1080" w:type="dxa"/>
          </w:tcPr>
          <w:p w14:paraId="460A754D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1A42DCB9" w14:textId="77777777" w:rsidR="008A4EBD" w:rsidRDefault="008A4EBD" w:rsidP="008A4EBD">
            <w:r>
              <w:t>&lt;</w:t>
            </w:r>
            <w:proofErr w:type="spellStart"/>
            <w:r>
              <w:t>config</w:t>
            </w:r>
            <w:proofErr w:type="spellEnd"/>
            <w:r>
              <w:t>&gt;&lt;/</w:t>
            </w:r>
            <w:proofErr w:type="spellStart"/>
            <w:r>
              <w:t>config</w:t>
            </w:r>
            <w:proofErr w:type="spellEnd"/>
            <w:r>
              <w:t>&gt;</w:t>
            </w:r>
          </w:p>
        </w:tc>
        <w:tc>
          <w:tcPr>
            <w:tcW w:w="3614" w:type="dxa"/>
          </w:tcPr>
          <w:p w14:paraId="121A5F34" w14:textId="77777777" w:rsidR="008A4EBD" w:rsidRDefault="008A4EBD" w:rsidP="008A4EBD">
            <w:r>
              <w:t>Required value: “&lt;</w:t>
            </w:r>
            <w:proofErr w:type="spellStart"/>
            <w:r>
              <w:t>config</w:t>
            </w:r>
            <w:proofErr w:type="spellEnd"/>
            <w:r>
              <w:t>&gt;&lt;/</w:t>
            </w:r>
            <w:proofErr w:type="spellStart"/>
            <w:r>
              <w:t>config</w:t>
            </w:r>
            <w:proofErr w:type="spellEnd"/>
            <w:r>
              <w:t>&gt;”</w:t>
            </w:r>
          </w:p>
        </w:tc>
      </w:tr>
      <w:tr w:rsidR="008A4EBD" w14:paraId="336C2EC6" w14:textId="77777777" w:rsidTr="008A4EBD">
        <w:tc>
          <w:tcPr>
            <w:tcW w:w="2425" w:type="dxa"/>
          </w:tcPr>
          <w:p w14:paraId="0F7C5DC4" w14:textId="77777777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TagData</w:t>
            </w:r>
            <w:proofErr w:type="spellEnd"/>
          </w:p>
        </w:tc>
        <w:tc>
          <w:tcPr>
            <w:tcW w:w="1080" w:type="dxa"/>
          </w:tcPr>
          <w:p w14:paraId="3125F0A9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178E4FAD" w14:textId="77777777" w:rsidR="008A4EBD" w:rsidRDefault="008A4EBD" w:rsidP="008A4EBD">
            <w:r>
              <w:t>&lt;tag&gt;&lt;/tag&gt;</w:t>
            </w:r>
          </w:p>
        </w:tc>
        <w:tc>
          <w:tcPr>
            <w:tcW w:w="3614" w:type="dxa"/>
          </w:tcPr>
          <w:p w14:paraId="49934FE0" w14:textId="77777777" w:rsidR="008A4EBD" w:rsidRDefault="008A4EBD" w:rsidP="008A4EBD">
            <w:r>
              <w:t>Required value: “&lt;tag&gt;&lt;/tag&gt;”</w:t>
            </w:r>
          </w:p>
        </w:tc>
      </w:tr>
      <w:tr w:rsidR="008A4EBD" w14:paraId="5F4E143F" w14:textId="77777777" w:rsidTr="008A4EBD">
        <w:tc>
          <w:tcPr>
            <w:tcW w:w="2425" w:type="dxa"/>
          </w:tcPr>
          <w:p w14:paraId="584B3912" w14:textId="77777777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Domain</w:t>
            </w:r>
          </w:p>
        </w:tc>
        <w:tc>
          <w:tcPr>
            <w:tcW w:w="1080" w:type="dxa"/>
          </w:tcPr>
          <w:p w14:paraId="58D94AE5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231B077D" w14:textId="77777777" w:rsidR="008A4EBD" w:rsidRDefault="008A4EBD" w:rsidP="008A4EBD">
            <w:r>
              <w:t>CMP</w:t>
            </w:r>
          </w:p>
        </w:tc>
        <w:tc>
          <w:tcPr>
            <w:tcW w:w="3614" w:type="dxa"/>
          </w:tcPr>
          <w:p w14:paraId="5EFB0726" w14:textId="77777777" w:rsidR="008A4EBD" w:rsidRDefault="008A4EBD" w:rsidP="008A4EBD">
            <w:r>
              <w:t>Required value: “CMP”</w:t>
            </w:r>
          </w:p>
        </w:tc>
      </w:tr>
      <w:tr w:rsidR="008A4EBD" w14:paraId="2DA5BAC1" w14:textId="77777777" w:rsidTr="008A4EBD">
        <w:tc>
          <w:tcPr>
            <w:tcW w:w="2425" w:type="dxa"/>
          </w:tcPr>
          <w:p w14:paraId="516B8DC0" w14:textId="77777777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ssociatedCorpAccountName</w:t>
            </w:r>
            <w:proofErr w:type="spellEnd"/>
          </w:p>
        </w:tc>
        <w:tc>
          <w:tcPr>
            <w:tcW w:w="1080" w:type="dxa"/>
          </w:tcPr>
          <w:p w14:paraId="2629E8ED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30D98E56" w14:textId="77777777" w:rsidR="008A4EBD" w:rsidRDefault="008A4EBD" w:rsidP="008A4EBD">
            <w:proofErr w:type="spellStart"/>
            <w:r>
              <w:t>redmond</w:t>
            </w:r>
            <w:proofErr w:type="spellEnd"/>
            <w:r>
              <w:t>\</w:t>
            </w:r>
            <w:proofErr w:type="spellStart"/>
            <w:r>
              <w:t>cmpmaster</w:t>
            </w:r>
            <w:proofErr w:type="spellEnd"/>
          </w:p>
        </w:tc>
        <w:tc>
          <w:tcPr>
            <w:tcW w:w="3614" w:type="dxa"/>
          </w:tcPr>
          <w:p w14:paraId="25364299" w14:textId="77777777" w:rsidR="008A4EBD" w:rsidRDefault="008A4EBD" w:rsidP="008A4EBD">
            <w:r>
              <w:t>Associated user account, just for reference, not used by CMP.</w:t>
            </w:r>
          </w:p>
        </w:tc>
      </w:tr>
      <w:tr w:rsidR="008A4EBD" w14:paraId="11B61352" w14:textId="77777777" w:rsidTr="008A4EBD">
        <w:tc>
          <w:tcPr>
            <w:tcW w:w="2425" w:type="dxa"/>
          </w:tcPr>
          <w:p w14:paraId="49FA496A" w14:textId="77777777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StatusCode</w:t>
            </w:r>
            <w:proofErr w:type="spellEnd"/>
          </w:p>
        </w:tc>
        <w:tc>
          <w:tcPr>
            <w:tcW w:w="1080" w:type="dxa"/>
          </w:tcPr>
          <w:p w14:paraId="21DF5667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100280AB" w14:textId="77777777" w:rsidR="008A4EBD" w:rsidRDefault="008A4EBD" w:rsidP="008A4EBD">
            <w:r>
              <w:t>ACTIVE</w:t>
            </w:r>
          </w:p>
        </w:tc>
        <w:tc>
          <w:tcPr>
            <w:tcW w:w="3614" w:type="dxa"/>
          </w:tcPr>
          <w:p w14:paraId="4B0ECC07" w14:textId="77777777" w:rsidR="008A4EBD" w:rsidRDefault="008A4EBD" w:rsidP="008A4EBD">
            <w:r>
              <w:t>Required value: ACTIVE</w:t>
            </w:r>
          </w:p>
        </w:tc>
      </w:tr>
      <w:tr w:rsidR="008A4EBD" w14:paraId="577F3296" w14:textId="77777777" w:rsidTr="008A4EBD">
        <w:tc>
          <w:tcPr>
            <w:tcW w:w="2425" w:type="dxa"/>
          </w:tcPr>
          <w:p w14:paraId="110FDE0D" w14:textId="77777777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ccountTypeCode</w:t>
            </w:r>
            <w:proofErr w:type="spellEnd"/>
          </w:p>
        </w:tc>
        <w:tc>
          <w:tcPr>
            <w:tcW w:w="1080" w:type="dxa"/>
          </w:tcPr>
          <w:p w14:paraId="28C6411C" w14:textId="77777777" w:rsidR="008A4EBD" w:rsidRDefault="008A4EBD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58BCA557" w14:textId="77777777" w:rsidR="008A4EBD" w:rsidRDefault="008A4EBD" w:rsidP="008A4EBD">
            <w:r>
              <w:t>SA</w:t>
            </w:r>
          </w:p>
        </w:tc>
        <w:tc>
          <w:tcPr>
            <w:tcW w:w="3614" w:type="dxa"/>
          </w:tcPr>
          <w:p w14:paraId="581FD019" w14:textId="77777777" w:rsidR="008A4EBD" w:rsidRDefault="008A4EBD" w:rsidP="008A4EBD">
            <w:r>
              <w:t>Required value: “SA”</w:t>
            </w:r>
          </w:p>
        </w:tc>
      </w:tr>
      <w:tr w:rsidR="008A4EBD" w14:paraId="7811DE6B" w14:textId="77777777" w:rsidTr="008A4EBD">
        <w:tc>
          <w:tcPr>
            <w:tcW w:w="2425" w:type="dxa"/>
          </w:tcPr>
          <w:p w14:paraId="45C486B9" w14:textId="77777777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IsActive</w:t>
            </w:r>
            <w:proofErr w:type="spellEnd"/>
          </w:p>
        </w:tc>
        <w:tc>
          <w:tcPr>
            <w:tcW w:w="1080" w:type="dxa"/>
          </w:tcPr>
          <w:p w14:paraId="1F714612" w14:textId="77777777" w:rsidR="008A4EBD" w:rsidRDefault="008A4EBD" w:rsidP="008A4EBD">
            <w:r>
              <w:t>bit</w:t>
            </w:r>
          </w:p>
        </w:tc>
        <w:tc>
          <w:tcPr>
            <w:tcW w:w="2250" w:type="dxa"/>
          </w:tcPr>
          <w:p w14:paraId="5799D25E" w14:textId="77777777" w:rsidR="008A4EBD" w:rsidRDefault="008A4EBD" w:rsidP="008A4EBD">
            <w:r>
              <w:t>1</w:t>
            </w:r>
          </w:p>
        </w:tc>
        <w:tc>
          <w:tcPr>
            <w:tcW w:w="3614" w:type="dxa"/>
          </w:tcPr>
          <w:p w14:paraId="432831F8" w14:textId="77777777" w:rsidR="008A4EBD" w:rsidRDefault="008A4EBD" w:rsidP="008A4EBD">
            <w:r>
              <w:t>Required value: 1</w:t>
            </w:r>
          </w:p>
        </w:tc>
      </w:tr>
    </w:tbl>
    <w:p w14:paraId="608E9B37" w14:textId="77777777" w:rsidR="008A4EBD" w:rsidRDefault="008A4EBD" w:rsidP="008A4EBD"/>
    <w:p w14:paraId="0C187C26" w14:textId="77777777" w:rsidR="008A4EBD" w:rsidRPr="008A4EBD" w:rsidRDefault="008A4EBD" w:rsidP="008A4E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  <w:r w:rsidRPr="008A4EBD">
        <w:rPr>
          <w:b/>
        </w:rPr>
        <w:t>Table:</w:t>
      </w:r>
      <w:r>
        <w:t xml:space="preserve"> </w:t>
      </w:r>
      <w:proofErr w:type="spellStart"/>
      <w:r w:rsidRPr="008A4EBD">
        <w:rPr>
          <w:rFonts w:ascii="Consolas" w:hAnsi="Consolas" w:cs="Consolas"/>
          <w:color w:val="008080"/>
          <w:sz w:val="19"/>
          <w:szCs w:val="19"/>
        </w:rPr>
        <w:t>ServiceProviderAccounts</w:t>
      </w:r>
      <w:proofErr w:type="spellEnd"/>
    </w:p>
    <w:p w14:paraId="59E57FFE" w14:textId="70AF31DA" w:rsidR="008A4EBD" w:rsidRDefault="008A4EBD" w:rsidP="008A4E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</w:p>
    <w:p w14:paraId="546C2C82" w14:textId="77777777" w:rsidR="008A4EBD" w:rsidRDefault="008A4EBD" w:rsidP="008A4EB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80"/>
          <w:sz w:val="19"/>
          <w:szCs w:val="19"/>
        </w:rPr>
      </w:pPr>
    </w:p>
    <w:p w14:paraId="54F44D05" w14:textId="725CF173" w:rsidR="008A4EBD" w:rsidRDefault="008A4EBD" w:rsidP="008A4EBD">
      <w:r>
        <w:t xml:space="preserve">The </w:t>
      </w:r>
      <w:proofErr w:type="spellStart"/>
      <w:r>
        <w:rPr>
          <w:rFonts w:ascii="Consolas" w:hAnsi="Consolas" w:cs="Consolas"/>
          <w:color w:val="008080"/>
          <w:sz w:val="19"/>
          <w:szCs w:val="19"/>
        </w:rPr>
        <w:t>CmpServiceUserAccounts</w:t>
      </w:r>
      <w:proofErr w:type="spellEnd"/>
      <w:r>
        <w:t xml:space="preserve"> table is used to store details about the Azure subscriptions in which CMP manages VMs. Detai</w:t>
      </w:r>
      <w:r w:rsidR="008511E7">
        <w:t>ls of each Azure subscription are</w:t>
      </w:r>
      <w:r>
        <w:t xml:space="preserve"> represented in a single row.</w:t>
      </w:r>
    </w:p>
    <w:p w14:paraId="3B3B91D5" w14:textId="77777777" w:rsidR="008A4EBD" w:rsidRPr="008A4EBD" w:rsidRDefault="008A4EBD" w:rsidP="008A4EBD">
      <w:pPr>
        <w:rPr>
          <w:u w:val="single"/>
        </w:rPr>
      </w:pPr>
      <w:r w:rsidRPr="008A4EBD">
        <w:rPr>
          <w:u w:val="single"/>
        </w:rPr>
        <w:t>Schema:</w:t>
      </w:r>
    </w:p>
    <w:tbl>
      <w:tblPr>
        <w:tblStyle w:val="TableGrid"/>
        <w:tblW w:w="9369" w:type="dxa"/>
        <w:tblLayout w:type="fixed"/>
        <w:tblLook w:val="04A0" w:firstRow="1" w:lastRow="0" w:firstColumn="1" w:lastColumn="0" w:noHBand="0" w:noVBand="1"/>
      </w:tblPr>
      <w:tblGrid>
        <w:gridCol w:w="2425"/>
        <w:gridCol w:w="1170"/>
        <w:gridCol w:w="2250"/>
        <w:gridCol w:w="3524"/>
      </w:tblGrid>
      <w:tr w:rsidR="008A4EBD" w14:paraId="098E0E5A" w14:textId="77777777" w:rsidTr="00942A6A">
        <w:tc>
          <w:tcPr>
            <w:tcW w:w="2425" w:type="dxa"/>
          </w:tcPr>
          <w:p w14:paraId="77566A1F" w14:textId="77777777" w:rsidR="008A4EBD" w:rsidRDefault="008A4EBD" w:rsidP="008A4EBD"/>
        </w:tc>
        <w:tc>
          <w:tcPr>
            <w:tcW w:w="1170" w:type="dxa"/>
          </w:tcPr>
          <w:p w14:paraId="49322DFC" w14:textId="77777777" w:rsidR="008A4EBD" w:rsidRDefault="008A4EBD" w:rsidP="008A4EBD"/>
        </w:tc>
        <w:tc>
          <w:tcPr>
            <w:tcW w:w="2250" w:type="dxa"/>
          </w:tcPr>
          <w:p w14:paraId="251AE6CE" w14:textId="77777777" w:rsidR="008A4EBD" w:rsidRDefault="008A4EBD" w:rsidP="008A4EBD"/>
        </w:tc>
        <w:tc>
          <w:tcPr>
            <w:tcW w:w="3524" w:type="dxa"/>
          </w:tcPr>
          <w:p w14:paraId="1415208A" w14:textId="77777777" w:rsidR="008A4EBD" w:rsidRDefault="008A4EBD" w:rsidP="008A4EBD"/>
        </w:tc>
      </w:tr>
      <w:tr w:rsidR="008A4EBD" w14:paraId="46F27085" w14:textId="77777777" w:rsidTr="00942A6A">
        <w:tc>
          <w:tcPr>
            <w:tcW w:w="2425" w:type="dxa"/>
          </w:tcPr>
          <w:p w14:paraId="29C9395C" w14:textId="59465A3A" w:rsidR="008A4EBD" w:rsidRDefault="008A4EBD" w:rsidP="008A4EBD">
            <w:r>
              <w:t>ID</w:t>
            </w:r>
          </w:p>
        </w:tc>
        <w:tc>
          <w:tcPr>
            <w:tcW w:w="1170" w:type="dxa"/>
          </w:tcPr>
          <w:p w14:paraId="27AA4DC6" w14:textId="35C41B83" w:rsidR="008A4EBD" w:rsidRDefault="008A4EBD" w:rsidP="008A4EBD">
            <w:proofErr w:type="spellStart"/>
            <w:r>
              <w:t>Int</w:t>
            </w:r>
            <w:proofErr w:type="spellEnd"/>
          </w:p>
        </w:tc>
        <w:tc>
          <w:tcPr>
            <w:tcW w:w="2250" w:type="dxa"/>
          </w:tcPr>
          <w:p w14:paraId="4B76661E" w14:textId="269EC711" w:rsidR="008A4EBD" w:rsidRDefault="008A4EBD" w:rsidP="008A4EBD">
            <w:r>
              <w:t>O</w:t>
            </w:r>
          </w:p>
        </w:tc>
        <w:tc>
          <w:tcPr>
            <w:tcW w:w="3524" w:type="dxa"/>
          </w:tcPr>
          <w:p w14:paraId="183867CA" w14:textId="34478EB3" w:rsidR="008A4EBD" w:rsidRDefault="008A4EBD" w:rsidP="008A4EBD">
            <w:r>
              <w:t>Row unique ID, sequential</w:t>
            </w:r>
          </w:p>
        </w:tc>
      </w:tr>
      <w:tr w:rsidR="008A4EBD" w14:paraId="142222DE" w14:textId="77777777" w:rsidTr="00942A6A">
        <w:tc>
          <w:tcPr>
            <w:tcW w:w="2425" w:type="dxa"/>
          </w:tcPr>
          <w:p w14:paraId="5DD38ABC" w14:textId="569DD702" w:rsidR="008A4EBD" w:rsidRDefault="008A4EBD" w:rsidP="008A4EBD"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Name</w:t>
            </w:r>
          </w:p>
        </w:tc>
        <w:tc>
          <w:tcPr>
            <w:tcW w:w="1170" w:type="dxa"/>
          </w:tcPr>
          <w:p w14:paraId="177E4822" w14:textId="4B734571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62A2012A" w14:textId="6F0648A4" w:rsidR="008A4EBD" w:rsidRDefault="006458BB" w:rsidP="008A4EBD">
            <w:proofErr w:type="spellStart"/>
            <w:r>
              <w:t>MarkWestMsftInternal</w:t>
            </w:r>
            <w:proofErr w:type="spellEnd"/>
          </w:p>
        </w:tc>
        <w:tc>
          <w:tcPr>
            <w:tcW w:w="3524" w:type="dxa"/>
          </w:tcPr>
          <w:p w14:paraId="7C1386AA" w14:textId="68C0A23F" w:rsidR="008A4EBD" w:rsidRDefault="006458BB" w:rsidP="006458BB">
            <w:r>
              <w:t>Associated name, just for reference, not used by CMP.</w:t>
            </w:r>
          </w:p>
        </w:tc>
      </w:tr>
      <w:tr w:rsidR="008A4EBD" w14:paraId="5D8B8168" w14:textId="77777777" w:rsidTr="00942A6A">
        <w:tc>
          <w:tcPr>
            <w:tcW w:w="2425" w:type="dxa"/>
          </w:tcPr>
          <w:p w14:paraId="7CA062E8" w14:textId="72008ED7" w:rsidR="008A4EBD" w:rsidRDefault="008A4EBD" w:rsidP="00D00A39"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Description</w:t>
            </w:r>
          </w:p>
        </w:tc>
        <w:tc>
          <w:tcPr>
            <w:tcW w:w="1170" w:type="dxa"/>
          </w:tcPr>
          <w:p w14:paraId="2FFF4A54" w14:textId="7D7D5B52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6FD34FA8" w14:textId="5F1DBBB4" w:rsidR="008A4EBD" w:rsidRDefault="006458BB" w:rsidP="008A4EBD">
            <w:proofErr w:type="spellStart"/>
            <w:r>
              <w:t>MarkWestMsftInternal</w:t>
            </w:r>
            <w:proofErr w:type="spellEnd"/>
          </w:p>
        </w:tc>
        <w:tc>
          <w:tcPr>
            <w:tcW w:w="3524" w:type="dxa"/>
          </w:tcPr>
          <w:p w14:paraId="18A3C364" w14:textId="79B3F2EC" w:rsidR="008A4EBD" w:rsidRDefault="006458BB" w:rsidP="006458BB">
            <w:r>
              <w:t xml:space="preserve">Associated </w:t>
            </w:r>
            <w:proofErr w:type="spellStart"/>
            <w:r>
              <w:t>descriuption</w:t>
            </w:r>
            <w:proofErr w:type="spellEnd"/>
            <w:r>
              <w:t>, just for reference, not used by CMP.</w:t>
            </w:r>
          </w:p>
        </w:tc>
      </w:tr>
      <w:tr w:rsidR="00D00A39" w14:paraId="6B6A4CDB" w14:textId="77777777" w:rsidTr="00942A6A">
        <w:tc>
          <w:tcPr>
            <w:tcW w:w="2425" w:type="dxa"/>
          </w:tcPr>
          <w:p w14:paraId="35D5DD96" w14:textId="1180D64A" w:rsidR="00D00A39" w:rsidRDefault="00D00A39" w:rsidP="00D00A3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OwnerNamesCSV</w:t>
            </w:r>
            <w:proofErr w:type="spellEnd"/>
          </w:p>
        </w:tc>
        <w:tc>
          <w:tcPr>
            <w:tcW w:w="1170" w:type="dxa"/>
          </w:tcPr>
          <w:p w14:paraId="68A28234" w14:textId="4D25424A" w:rsidR="00D00A39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3D6A065E" w14:textId="709518FD" w:rsidR="00D00A39" w:rsidRDefault="006458BB" w:rsidP="008A4EBD">
            <w:proofErr w:type="spellStart"/>
            <w:r>
              <w:t>markwes</w:t>
            </w:r>
            <w:proofErr w:type="spellEnd"/>
          </w:p>
        </w:tc>
        <w:tc>
          <w:tcPr>
            <w:tcW w:w="3524" w:type="dxa"/>
          </w:tcPr>
          <w:p w14:paraId="27831932" w14:textId="70914522" w:rsidR="00D00A39" w:rsidRDefault="006458BB" w:rsidP="008A4EBD">
            <w:r>
              <w:t>Associated owner names, just for reference, not used by CMP.</w:t>
            </w:r>
          </w:p>
        </w:tc>
      </w:tr>
      <w:tr w:rsidR="008A4EBD" w14:paraId="7FC83873" w14:textId="77777777" w:rsidTr="00942A6A">
        <w:tc>
          <w:tcPr>
            <w:tcW w:w="2425" w:type="dxa"/>
          </w:tcPr>
          <w:p w14:paraId="4BF067D2" w14:textId="52321443" w:rsidR="008A4EBD" w:rsidRDefault="008A4EBD" w:rsidP="00D00A39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Config</w:t>
            </w:r>
            <w:proofErr w:type="spellEnd"/>
          </w:p>
        </w:tc>
        <w:tc>
          <w:tcPr>
            <w:tcW w:w="1170" w:type="dxa"/>
          </w:tcPr>
          <w:p w14:paraId="60CBB27D" w14:textId="296CE122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018B3F07" w14:textId="36F6C7F6" w:rsidR="008A4EBD" w:rsidRDefault="006458BB" w:rsidP="008A4EBD">
            <w:r>
              <w:t>&lt;</w:t>
            </w:r>
            <w:proofErr w:type="spellStart"/>
            <w:r>
              <w:t>config</w:t>
            </w:r>
            <w:proofErr w:type="spellEnd"/>
            <w:r>
              <w:t>&gt;&lt;/</w:t>
            </w:r>
            <w:proofErr w:type="spellStart"/>
            <w:r>
              <w:t>config</w:t>
            </w:r>
            <w:proofErr w:type="spellEnd"/>
            <w:r>
              <w:t>&gt;</w:t>
            </w:r>
          </w:p>
        </w:tc>
        <w:tc>
          <w:tcPr>
            <w:tcW w:w="3524" w:type="dxa"/>
          </w:tcPr>
          <w:p w14:paraId="55FDAC4F" w14:textId="28E8CE54" w:rsidR="008A4EBD" w:rsidRDefault="006458BB" w:rsidP="008A4EBD">
            <w:r>
              <w:t>Required value: “&lt;</w:t>
            </w:r>
            <w:proofErr w:type="spellStart"/>
            <w:r>
              <w:t>config</w:t>
            </w:r>
            <w:proofErr w:type="spellEnd"/>
            <w:r>
              <w:t>&gt;&lt;/</w:t>
            </w:r>
            <w:proofErr w:type="spellStart"/>
            <w:r>
              <w:t>config</w:t>
            </w:r>
            <w:proofErr w:type="spellEnd"/>
            <w:r>
              <w:t>&gt;”</w:t>
            </w:r>
          </w:p>
        </w:tc>
      </w:tr>
      <w:tr w:rsidR="008A4EBD" w14:paraId="6E6B6EBF" w14:textId="77777777" w:rsidTr="00942A6A">
        <w:tc>
          <w:tcPr>
            <w:tcW w:w="2425" w:type="dxa"/>
          </w:tcPr>
          <w:p w14:paraId="3F2A92B5" w14:textId="18D94478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TagData</w:t>
            </w:r>
            <w:proofErr w:type="spellEnd"/>
          </w:p>
        </w:tc>
        <w:tc>
          <w:tcPr>
            <w:tcW w:w="1170" w:type="dxa"/>
          </w:tcPr>
          <w:p w14:paraId="5F4AF834" w14:textId="51059D6F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5A20C38C" w14:textId="0B318C74" w:rsidR="008A4EBD" w:rsidRDefault="006458BB" w:rsidP="008A4EBD">
            <w:r>
              <w:t>&lt;tag&gt;&lt;/tag&gt;</w:t>
            </w:r>
          </w:p>
        </w:tc>
        <w:tc>
          <w:tcPr>
            <w:tcW w:w="3524" w:type="dxa"/>
          </w:tcPr>
          <w:p w14:paraId="35FAB7D6" w14:textId="54697BBF" w:rsidR="008A4EBD" w:rsidRDefault="006458BB" w:rsidP="008A4EBD">
            <w:r>
              <w:t>Required value: “&lt;tag&gt;&lt;/tag&gt;”</w:t>
            </w:r>
          </w:p>
        </w:tc>
      </w:tr>
      <w:tr w:rsidR="008A4EBD" w14:paraId="5B3C25F3" w14:textId="77777777" w:rsidTr="00942A6A">
        <w:tc>
          <w:tcPr>
            <w:tcW w:w="2425" w:type="dxa"/>
          </w:tcPr>
          <w:p w14:paraId="2A8485B5" w14:textId="63D0C651" w:rsidR="008A4EBD" w:rsidRDefault="008A4EBD" w:rsidP="00D00A39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ccountType</w:t>
            </w:r>
            <w:proofErr w:type="spellEnd"/>
          </w:p>
        </w:tc>
        <w:tc>
          <w:tcPr>
            <w:tcW w:w="1170" w:type="dxa"/>
          </w:tcPr>
          <w:p w14:paraId="390A2F05" w14:textId="5F757B1F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56BAAA7B" w14:textId="66DA09B7" w:rsidR="008A4EBD" w:rsidRDefault="006458BB" w:rsidP="008A4EBD">
            <w:proofErr w:type="spellStart"/>
            <w:r>
              <w:t>AzureSubscription</w:t>
            </w:r>
            <w:proofErr w:type="spellEnd"/>
          </w:p>
        </w:tc>
        <w:tc>
          <w:tcPr>
            <w:tcW w:w="3524" w:type="dxa"/>
          </w:tcPr>
          <w:p w14:paraId="522B1E74" w14:textId="28F6D24D" w:rsidR="008A4EBD" w:rsidRDefault="006458BB" w:rsidP="008A4EBD">
            <w:r>
              <w:t>Required value: “Required value: “&lt;tag&gt;&lt;/tag&gt;”</w:t>
            </w:r>
          </w:p>
        </w:tc>
      </w:tr>
      <w:tr w:rsidR="008A4EBD" w14:paraId="4DC4784A" w14:textId="77777777" w:rsidTr="00942A6A">
        <w:tc>
          <w:tcPr>
            <w:tcW w:w="2425" w:type="dxa"/>
          </w:tcPr>
          <w:p w14:paraId="2D88C501" w14:textId="0309C3B6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ExpirationDate</w:t>
            </w:r>
            <w:proofErr w:type="spellEnd"/>
          </w:p>
        </w:tc>
        <w:tc>
          <w:tcPr>
            <w:tcW w:w="1170" w:type="dxa"/>
          </w:tcPr>
          <w:p w14:paraId="72FA7627" w14:textId="39013F43" w:rsidR="008A4EBD" w:rsidRDefault="006458BB" w:rsidP="008A4EBD">
            <w:proofErr w:type="spellStart"/>
            <w:r>
              <w:t>DateTime</w:t>
            </w:r>
            <w:proofErr w:type="spellEnd"/>
          </w:p>
        </w:tc>
        <w:tc>
          <w:tcPr>
            <w:tcW w:w="2250" w:type="dxa"/>
          </w:tcPr>
          <w:p w14:paraId="0D939841" w14:textId="55B3AEFC" w:rsidR="008A4EBD" w:rsidRDefault="006458BB" w:rsidP="008A4EBD">
            <w:r>
              <w:t>NULL</w:t>
            </w:r>
          </w:p>
        </w:tc>
        <w:tc>
          <w:tcPr>
            <w:tcW w:w="3524" w:type="dxa"/>
          </w:tcPr>
          <w:p w14:paraId="7244A03F" w14:textId="2F203474" w:rsidR="008A4EBD" w:rsidRDefault="006458BB" w:rsidP="008A4EBD">
            <w:r>
              <w:t>Not used by CMP.</w:t>
            </w:r>
          </w:p>
        </w:tc>
      </w:tr>
      <w:tr w:rsidR="008A4EBD" w14:paraId="0F4CA945" w14:textId="77777777" w:rsidTr="00942A6A">
        <w:tc>
          <w:tcPr>
            <w:tcW w:w="2425" w:type="dxa"/>
          </w:tcPr>
          <w:p w14:paraId="05477BD7" w14:textId="0580325D" w:rsidR="008A4EBD" w:rsidRDefault="008A4EBD" w:rsidP="008A4EBD"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lastRenderedPageBreak/>
              <w:t>CertificateBlob</w:t>
            </w:r>
            <w:proofErr w:type="spellEnd"/>
          </w:p>
        </w:tc>
        <w:tc>
          <w:tcPr>
            <w:tcW w:w="1170" w:type="dxa"/>
          </w:tcPr>
          <w:p w14:paraId="22668920" w14:textId="7FE4AF7F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52A755EF" w14:textId="694CDCE6" w:rsidR="008A4EBD" w:rsidRDefault="006458BB" w:rsidP="008A4EBD">
            <w:r>
              <w:t>NULL</w:t>
            </w:r>
          </w:p>
        </w:tc>
        <w:tc>
          <w:tcPr>
            <w:tcW w:w="3524" w:type="dxa"/>
          </w:tcPr>
          <w:p w14:paraId="78988C56" w14:textId="018901F0" w:rsidR="008A4EBD" w:rsidRDefault="006458BB" w:rsidP="008A4EBD">
            <w:r>
              <w:t>Not used by CMP.</w:t>
            </w:r>
          </w:p>
        </w:tc>
      </w:tr>
      <w:tr w:rsidR="008A4EBD" w14:paraId="45E0649B" w14:textId="77777777" w:rsidTr="00942A6A">
        <w:tc>
          <w:tcPr>
            <w:tcW w:w="2425" w:type="dxa"/>
          </w:tcPr>
          <w:p w14:paraId="0B067072" w14:textId="3B620143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CertificateThumbprint</w:t>
            </w:r>
            <w:proofErr w:type="spellEnd"/>
          </w:p>
        </w:tc>
        <w:tc>
          <w:tcPr>
            <w:tcW w:w="1170" w:type="dxa"/>
          </w:tcPr>
          <w:p w14:paraId="1114779F" w14:textId="032DAA41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593DB6B3" w14:textId="6B477E48" w:rsidR="008A4EBD" w:rsidRDefault="006458BB" w:rsidP="008A4EBD">
            <w:r>
              <w:t>339C80283637D69D9D9F0F5FE00970D93CB0A148</w:t>
            </w:r>
          </w:p>
        </w:tc>
        <w:tc>
          <w:tcPr>
            <w:tcW w:w="3524" w:type="dxa"/>
          </w:tcPr>
          <w:p w14:paraId="2F96C3C0" w14:textId="19108B94" w:rsidR="008A4EBD" w:rsidRDefault="006458BB" w:rsidP="008A4EBD">
            <w:r>
              <w:t>The thumbprint of the Azure subscription admin access certificate</w:t>
            </w:r>
          </w:p>
        </w:tc>
      </w:tr>
      <w:tr w:rsidR="008A4EBD" w14:paraId="7703E940" w14:textId="77777777" w:rsidTr="00942A6A">
        <w:tc>
          <w:tcPr>
            <w:tcW w:w="2425" w:type="dxa"/>
          </w:tcPr>
          <w:p w14:paraId="4C806F91" w14:textId="76D92F27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ccountID</w:t>
            </w:r>
            <w:proofErr w:type="spellEnd"/>
          </w:p>
        </w:tc>
        <w:tc>
          <w:tcPr>
            <w:tcW w:w="1170" w:type="dxa"/>
          </w:tcPr>
          <w:p w14:paraId="7644DEAC" w14:textId="09E930B2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4B1F53E3" w14:textId="25D43046" w:rsidR="008A4EBD" w:rsidRDefault="006458BB" w:rsidP="008A4EBD">
            <w:r>
              <w:t>26661eda-81ca-4307-b331-698118ad668e</w:t>
            </w:r>
          </w:p>
        </w:tc>
        <w:tc>
          <w:tcPr>
            <w:tcW w:w="3524" w:type="dxa"/>
          </w:tcPr>
          <w:p w14:paraId="0BE1F86B" w14:textId="59C95F77" w:rsidR="008A4EBD" w:rsidRDefault="006458BB" w:rsidP="008A4EBD">
            <w:r>
              <w:t>The Azure subscription account ID</w:t>
            </w:r>
          </w:p>
        </w:tc>
      </w:tr>
      <w:tr w:rsidR="008A4EBD" w14:paraId="72780C44" w14:textId="77777777" w:rsidTr="00942A6A">
        <w:tc>
          <w:tcPr>
            <w:tcW w:w="2425" w:type="dxa"/>
          </w:tcPr>
          <w:p w14:paraId="4A0C068E" w14:textId="4E2DC43A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ccountPassword</w:t>
            </w:r>
            <w:proofErr w:type="spellEnd"/>
          </w:p>
        </w:tc>
        <w:tc>
          <w:tcPr>
            <w:tcW w:w="1170" w:type="dxa"/>
          </w:tcPr>
          <w:p w14:paraId="4A644DC7" w14:textId="51FDCF2B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05089D1E" w14:textId="584CAEB1" w:rsidR="008A4EBD" w:rsidRDefault="006458BB" w:rsidP="008A4EBD">
            <w:r>
              <w:t>NULL</w:t>
            </w:r>
          </w:p>
        </w:tc>
        <w:tc>
          <w:tcPr>
            <w:tcW w:w="3524" w:type="dxa"/>
          </w:tcPr>
          <w:p w14:paraId="368048DD" w14:textId="77AB4905" w:rsidR="008A4EBD" w:rsidRDefault="006458BB" w:rsidP="008A4EBD">
            <w:r>
              <w:t>Not used by CMP.</w:t>
            </w:r>
          </w:p>
        </w:tc>
      </w:tr>
      <w:tr w:rsidR="008A4EBD" w14:paraId="0BA5FDB9" w14:textId="77777777" w:rsidTr="00942A6A">
        <w:tc>
          <w:tcPr>
            <w:tcW w:w="2425" w:type="dxa"/>
          </w:tcPr>
          <w:p w14:paraId="18CCB913" w14:textId="40AC8E04" w:rsidR="008A4EBD" w:rsidRDefault="008A4EBD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ctive</w:t>
            </w:r>
          </w:p>
        </w:tc>
        <w:tc>
          <w:tcPr>
            <w:tcW w:w="1170" w:type="dxa"/>
          </w:tcPr>
          <w:p w14:paraId="00E4D5FD" w14:textId="147E46EA" w:rsidR="008A4EBD" w:rsidRDefault="006458BB" w:rsidP="008A4EBD">
            <w:r>
              <w:t>bit</w:t>
            </w:r>
          </w:p>
        </w:tc>
        <w:tc>
          <w:tcPr>
            <w:tcW w:w="2250" w:type="dxa"/>
          </w:tcPr>
          <w:p w14:paraId="65F1F458" w14:textId="10D69E29" w:rsidR="008A4EBD" w:rsidRDefault="006458BB" w:rsidP="008A4EBD">
            <w:r>
              <w:t>1</w:t>
            </w:r>
          </w:p>
        </w:tc>
        <w:tc>
          <w:tcPr>
            <w:tcW w:w="3524" w:type="dxa"/>
          </w:tcPr>
          <w:p w14:paraId="0E37BEF9" w14:textId="36089AD5" w:rsidR="008A4EBD" w:rsidRDefault="0027699F" w:rsidP="008A4EBD">
            <w:r>
              <w:t>Required value: 1</w:t>
            </w:r>
          </w:p>
        </w:tc>
      </w:tr>
      <w:tr w:rsidR="008A4EBD" w14:paraId="7538A818" w14:textId="77777777" w:rsidTr="00942A6A">
        <w:tc>
          <w:tcPr>
            <w:tcW w:w="2425" w:type="dxa"/>
          </w:tcPr>
          <w:p w14:paraId="4843C52B" w14:textId="60996273" w:rsidR="008A4EBD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zRegion</w:t>
            </w:r>
            <w:proofErr w:type="spellEnd"/>
          </w:p>
        </w:tc>
        <w:tc>
          <w:tcPr>
            <w:tcW w:w="1170" w:type="dxa"/>
          </w:tcPr>
          <w:p w14:paraId="6AEFE1B4" w14:textId="11017F6E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0FB2A37D" w14:textId="68E09D43" w:rsidR="008A4EBD" w:rsidRDefault="006458BB" w:rsidP="008A4EBD">
            <w:r w:rsidRPr="006458BB">
              <w:t>Central US</w:t>
            </w:r>
          </w:p>
        </w:tc>
        <w:tc>
          <w:tcPr>
            <w:tcW w:w="3524" w:type="dxa"/>
          </w:tcPr>
          <w:p w14:paraId="5336B7DE" w14:textId="79BAEAE0" w:rsidR="008A4EBD" w:rsidRDefault="0027699F" w:rsidP="008A4EBD">
            <w:r>
              <w:t>The exact name of the Azure region in which the Affinity Group was allocated.</w:t>
            </w:r>
          </w:p>
        </w:tc>
      </w:tr>
      <w:tr w:rsidR="008A4EBD" w14:paraId="2C7EEC57" w14:textId="77777777" w:rsidTr="00942A6A">
        <w:tc>
          <w:tcPr>
            <w:tcW w:w="2425" w:type="dxa"/>
          </w:tcPr>
          <w:p w14:paraId="2CA120B0" w14:textId="02C21166" w:rsidR="008A4EBD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zAffinityGroup</w:t>
            </w:r>
            <w:proofErr w:type="spellEnd"/>
          </w:p>
        </w:tc>
        <w:tc>
          <w:tcPr>
            <w:tcW w:w="1170" w:type="dxa"/>
          </w:tcPr>
          <w:p w14:paraId="3C6FCAF1" w14:textId="018248DA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27C95293" w14:textId="46A8600B" w:rsidR="008A4EBD" w:rsidRDefault="006458BB" w:rsidP="008A4EBD">
            <w:r w:rsidRPr="006458BB">
              <w:t>ag2-usc</w:t>
            </w:r>
          </w:p>
        </w:tc>
        <w:tc>
          <w:tcPr>
            <w:tcW w:w="3524" w:type="dxa"/>
          </w:tcPr>
          <w:p w14:paraId="71718EC4" w14:textId="778001F1" w:rsidR="008A4EBD" w:rsidRDefault="0027699F" w:rsidP="008A4EBD">
            <w:r>
              <w:t xml:space="preserve">The name of the Affinity Group in which the </w:t>
            </w:r>
            <w:proofErr w:type="spellStart"/>
            <w:r>
              <w:t>Vnet</w:t>
            </w:r>
            <w:proofErr w:type="spellEnd"/>
            <w:r>
              <w:t xml:space="preserve"> was created</w:t>
            </w:r>
          </w:p>
        </w:tc>
      </w:tr>
      <w:tr w:rsidR="008A4EBD" w14:paraId="3C0254CF" w14:textId="77777777" w:rsidTr="00942A6A">
        <w:tc>
          <w:tcPr>
            <w:tcW w:w="2425" w:type="dxa"/>
          </w:tcPr>
          <w:p w14:paraId="54B9AC59" w14:textId="2D039AD6" w:rsidR="008A4EBD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zVNet</w:t>
            </w:r>
            <w:proofErr w:type="spellEnd"/>
          </w:p>
        </w:tc>
        <w:tc>
          <w:tcPr>
            <w:tcW w:w="1170" w:type="dxa"/>
          </w:tcPr>
          <w:p w14:paraId="7215AAD2" w14:textId="7E3174E9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444727FC" w14:textId="113C1914" w:rsidR="008A4EBD" w:rsidRDefault="006458BB" w:rsidP="008A4EBD">
            <w:r w:rsidRPr="006458BB">
              <w:t>SDODev1VNET1ERUSC</w:t>
            </w:r>
          </w:p>
        </w:tc>
        <w:tc>
          <w:tcPr>
            <w:tcW w:w="3524" w:type="dxa"/>
          </w:tcPr>
          <w:p w14:paraId="78D5C563" w14:textId="50C7CCE7" w:rsidR="008A4EBD" w:rsidRDefault="0027699F" w:rsidP="008A4EBD">
            <w:r>
              <w:t xml:space="preserve">The name of the </w:t>
            </w:r>
            <w:proofErr w:type="spellStart"/>
            <w:r>
              <w:t>Vnet</w:t>
            </w:r>
            <w:proofErr w:type="spellEnd"/>
            <w:r>
              <w:t xml:space="preserve"> in which the Subnet was created</w:t>
            </w:r>
          </w:p>
        </w:tc>
      </w:tr>
      <w:tr w:rsidR="008A4EBD" w14:paraId="41A876D1" w14:textId="77777777" w:rsidTr="00942A6A">
        <w:tc>
          <w:tcPr>
            <w:tcW w:w="2425" w:type="dxa"/>
          </w:tcPr>
          <w:p w14:paraId="7CF6BDF9" w14:textId="6BFC55F8" w:rsidR="008A4EBD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zSubnet</w:t>
            </w:r>
            <w:proofErr w:type="spellEnd"/>
          </w:p>
        </w:tc>
        <w:tc>
          <w:tcPr>
            <w:tcW w:w="1170" w:type="dxa"/>
          </w:tcPr>
          <w:p w14:paraId="20E2E79B" w14:textId="4A5F04CF" w:rsidR="008A4EBD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3BDBD962" w14:textId="5725D7D9" w:rsidR="008A4EBD" w:rsidRDefault="006458BB" w:rsidP="008A4EBD">
            <w:proofErr w:type="spellStart"/>
            <w:r w:rsidRPr="006458BB">
              <w:t>TenantSubnet</w:t>
            </w:r>
            <w:proofErr w:type="spellEnd"/>
          </w:p>
        </w:tc>
        <w:tc>
          <w:tcPr>
            <w:tcW w:w="3524" w:type="dxa"/>
          </w:tcPr>
          <w:p w14:paraId="7C2F67A7" w14:textId="02A64326" w:rsidR="008A4EBD" w:rsidRDefault="0027699F" w:rsidP="008A4EBD">
            <w:r>
              <w:t>The name of the subnet on which VMs will network.</w:t>
            </w:r>
          </w:p>
        </w:tc>
      </w:tr>
      <w:tr w:rsidR="00D00A39" w14:paraId="2B127096" w14:textId="77777777" w:rsidTr="00942A6A">
        <w:tc>
          <w:tcPr>
            <w:tcW w:w="2425" w:type="dxa"/>
          </w:tcPr>
          <w:p w14:paraId="5B816DE1" w14:textId="12F25CBC" w:rsidR="00D00A39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AzStorageContainerUrl</w:t>
            </w:r>
            <w:proofErr w:type="spellEnd"/>
          </w:p>
        </w:tc>
        <w:tc>
          <w:tcPr>
            <w:tcW w:w="1170" w:type="dxa"/>
          </w:tcPr>
          <w:p w14:paraId="0F61482D" w14:textId="3A484973" w:rsidR="00D00A39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221AAE5B" w14:textId="3E1A8FC7" w:rsidR="00D00A39" w:rsidRDefault="006458BB" w:rsidP="008A4EBD">
            <w:r w:rsidRPr="006458BB">
              <w:t>http://sg2uscer.blob.core.windows.net/vhds</w:t>
            </w:r>
          </w:p>
        </w:tc>
        <w:tc>
          <w:tcPr>
            <w:tcW w:w="3524" w:type="dxa"/>
          </w:tcPr>
          <w:p w14:paraId="749FA1E3" w14:textId="3F6AA7FA" w:rsidR="00D00A39" w:rsidRDefault="0027699F" w:rsidP="008A4EBD">
            <w:r>
              <w:t xml:space="preserve">The URL of the container in which VM VHDs will be stored. </w:t>
            </w:r>
          </w:p>
        </w:tc>
      </w:tr>
      <w:tr w:rsidR="00D00A39" w14:paraId="3ACEC72A" w14:textId="77777777" w:rsidTr="00942A6A">
        <w:tc>
          <w:tcPr>
            <w:tcW w:w="2425" w:type="dxa"/>
          </w:tcPr>
          <w:p w14:paraId="4A0BA8CB" w14:textId="06435EBD" w:rsidR="00D00A39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ResourceGroup</w:t>
            </w:r>
            <w:proofErr w:type="spellEnd"/>
          </w:p>
        </w:tc>
        <w:tc>
          <w:tcPr>
            <w:tcW w:w="1170" w:type="dxa"/>
          </w:tcPr>
          <w:p w14:paraId="3C57621E" w14:textId="023688DD" w:rsidR="00D00A39" w:rsidRDefault="006458BB" w:rsidP="008A4EBD">
            <w:proofErr w:type="spellStart"/>
            <w:r>
              <w:t>varchar</w:t>
            </w:r>
            <w:proofErr w:type="spellEnd"/>
          </w:p>
        </w:tc>
        <w:tc>
          <w:tcPr>
            <w:tcW w:w="2250" w:type="dxa"/>
          </w:tcPr>
          <w:p w14:paraId="7F5BE1BA" w14:textId="68D1BDD1" w:rsidR="00D00A39" w:rsidRDefault="006458BB" w:rsidP="006458BB">
            <w:r w:rsidRPr="006458BB">
              <w:t>Default</w:t>
            </w:r>
          </w:p>
        </w:tc>
        <w:tc>
          <w:tcPr>
            <w:tcW w:w="3524" w:type="dxa"/>
          </w:tcPr>
          <w:p w14:paraId="02EF8BB1" w14:textId="19DC81E0" w:rsidR="00D00A39" w:rsidRDefault="0027699F" w:rsidP="008A4EBD">
            <w:r>
              <w:t xml:space="preserve">A CMP specific name used to group collections of Azure subscriptions into capacity pools. All rows which share the same </w:t>
            </w: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ResourceGroup</w:t>
            </w:r>
            <w:proofErr w:type="spellEnd"/>
            <w:r>
              <w:t xml:space="preserve"> name will participate in the same capacity pool.</w:t>
            </w:r>
          </w:p>
        </w:tc>
      </w:tr>
      <w:tr w:rsidR="00D00A39" w14:paraId="60377083" w14:textId="77777777" w:rsidTr="00942A6A">
        <w:tc>
          <w:tcPr>
            <w:tcW w:w="2425" w:type="dxa"/>
          </w:tcPr>
          <w:p w14:paraId="7DE78584" w14:textId="573A0218" w:rsidR="00D00A39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CoreCountMax</w:t>
            </w:r>
            <w:proofErr w:type="spellEnd"/>
          </w:p>
        </w:tc>
        <w:tc>
          <w:tcPr>
            <w:tcW w:w="1170" w:type="dxa"/>
          </w:tcPr>
          <w:p w14:paraId="35FA279E" w14:textId="68017013" w:rsidR="00D00A39" w:rsidRDefault="006458BB" w:rsidP="008A4EBD">
            <w:proofErr w:type="spellStart"/>
            <w:r>
              <w:t>Int</w:t>
            </w:r>
            <w:proofErr w:type="spellEnd"/>
          </w:p>
        </w:tc>
        <w:tc>
          <w:tcPr>
            <w:tcW w:w="2250" w:type="dxa"/>
          </w:tcPr>
          <w:p w14:paraId="58CEAC3E" w14:textId="516BDD88" w:rsidR="00D00A39" w:rsidRDefault="006458BB" w:rsidP="008A4EBD">
            <w:r>
              <w:t>0</w:t>
            </w:r>
          </w:p>
        </w:tc>
        <w:tc>
          <w:tcPr>
            <w:tcW w:w="3524" w:type="dxa"/>
          </w:tcPr>
          <w:p w14:paraId="0BB2AA2E" w14:textId="37FC4F8B" w:rsidR="00D00A39" w:rsidRDefault="006458BB" w:rsidP="008A4EBD">
            <w:r>
              <w:t>Reserved</w:t>
            </w:r>
          </w:p>
        </w:tc>
      </w:tr>
      <w:tr w:rsidR="00D00A39" w14:paraId="78A3A399" w14:textId="77777777" w:rsidTr="00942A6A">
        <w:tc>
          <w:tcPr>
            <w:tcW w:w="2425" w:type="dxa"/>
          </w:tcPr>
          <w:p w14:paraId="5A7F958F" w14:textId="4C6A587D" w:rsidR="00D00A39" w:rsidRDefault="00D00A39" w:rsidP="008A4EBD">
            <w:pPr>
              <w:rPr>
                <w:rFonts w:ascii="Consolas" w:hAnsi="Consolas" w:cs="Consolas"/>
                <w:color w:val="00808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8080"/>
                <w:sz w:val="19"/>
                <w:szCs w:val="19"/>
              </w:rPr>
              <w:t>CoreCountCurrent</w:t>
            </w:r>
            <w:proofErr w:type="spellEnd"/>
          </w:p>
        </w:tc>
        <w:tc>
          <w:tcPr>
            <w:tcW w:w="1170" w:type="dxa"/>
          </w:tcPr>
          <w:p w14:paraId="6B9984F5" w14:textId="1A35892F" w:rsidR="00D00A39" w:rsidRDefault="006458BB" w:rsidP="008A4EBD">
            <w:proofErr w:type="spellStart"/>
            <w:r>
              <w:t>int</w:t>
            </w:r>
            <w:proofErr w:type="spellEnd"/>
          </w:p>
        </w:tc>
        <w:tc>
          <w:tcPr>
            <w:tcW w:w="2250" w:type="dxa"/>
          </w:tcPr>
          <w:p w14:paraId="7B8EAE6D" w14:textId="321E85BF" w:rsidR="00D00A39" w:rsidRDefault="006458BB" w:rsidP="008A4EBD">
            <w:r>
              <w:t>0</w:t>
            </w:r>
          </w:p>
        </w:tc>
        <w:tc>
          <w:tcPr>
            <w:tcW w:w="3524" w:type="dxa"/>
          </w:tcPr>
          <w:p w14:paraId="2BC67C84" w14:textId="658457BE" w:rsidR="00D00A39" w:rsidRDefault="006458BB" w:rsidP="008A4EBD">
            <w:r>
              <w:t>Reserved</w:t>
            </w:r>
          </w:p>
        </w:tc>
      </w:tr>
    </w:tbl>
    <w:p w14:paraId="7789DE94" w14:textId="77777777" w:rsidR="00482CCC" w:rsidRDefault="00482CCC" w:rsidP="00482CCC"/>
    <w:p w14:paraId="741F8AC0" w14:textId="57FDB3F9" w:rsidR="00E027B6" w:rsidRDefault="00482CCC" w:rsidP="006458BB">
      <w:pPr>
        <w:pStyle w:val="Heading2"/>
      </w:pPr>
      <w:r>
        <w:t>WAP Extension Installation</w:t>
      </w:r>
    </w:p>
    <w:p w14:paraId="71CDC3A9" w14:textId="7317274D" w:rsidR="00482CCC" w:rsidRDefault="005F12DD" w:rsidP="00482CCC">
      <w:pPr>
        <w:rPr>
          <w:rStyle w:val="Heading4Char"/>
        </w:rPr>
      </w:pPr>
      <w:r>
        <w:rPr>
          <w:rStyle w:val="Heading3Char"/>
        </w:rPr>
        <w:t>Site + Resource Provider</w:t>
      </w:r>
      <w:r>
        <w:br/>
      </w:r>
      <w:r w:rsidRPr="005F12DD">
        <w:rPr>
          <w:rStyle w:val="Heading4Char"/>
        </w:rPr>
        <w:t>installer</w:t>
      </w:r>
      <w:r>
        <w:rPr>
          <w:rStyle w:val="Heading4Char"/>
        </w:rPr>
        <w:t>:</w:t>
      </w:r>
    </w:p>
    <w:p w14:paraId="26EB9163" w14:textId="77777777" w:rsidR="00CC38E9" w:rsidRDefault="00CC38E9" w:rsidP="00CC38E9">
      <w:pPr>
        <w:pStyle w:val="ListParagraph"/>
        <w:numPr>
          <w:ilvl w:val="0"/>
          <w:numId w:val="11"/>
        </w:numPr>
      </w:pPr>
      <w:r>
        <w:t xml:space="preserve">Install </w:t>
      </w:r>
      <w:proofErr w:type="spellStart"/>
      <w:r w:rsidRPr="003A76A9">
        <w:t>Microsoft.WindowsAzurePack.CmpWapExtension.Setup</w:t>
      </w:r>
      <w:proofErr w:type="spellEnd"/>
      <w:r>
        <w:t xml:space="preserve"> </w:t>
      </w:r>
      <w:proofErr w:type="spellStart"/>
      <w:r>
        <w:t>msi</w:t>
      </w:r>
      <w:proofErr w:type="spellEnd"/>
      <w:r>
        <w:t>.</w:t>
      </w:r>
    </w:p>
    <w:p w14:paraId="36353A56" w14:textId="77777777" w:rsidR="00CC38E9" w:rsidRDefault="00CC38E9" w:rsidP="00CC38E9">
      <w:pPr>
        <w:pStyle w:val="ListParagraph"/>
      </w:pPr>
    </w:p>
    <w:p w14:paraId="330BD800" w14:textId="0354F057" w:rsidR="00CC38E9" w:rsidRDefault="00CC38E9" w:rsidP="00CC38E9">
      <w:pPr>
        <w:pStyle w:val="ListParagraph"/>
        <w:numPr>
          <w:ilvl w:val="0"/>
          <w:numId w:val="11"/>
        </w:numPr>
      </w:pPr>
      <w:r>
        <w:t xml:space="preserve">Run </w:t>
      </w:r>
      <w:r w:rsidRPr="003A76A9">
        <w:t>Register-ResourceProvider</w:t>
      </w:r>
      <w:r>
        <w:t>.ps1</w:t>
      </w:r>
      <w:r w:rsidR="00CC01B7">
        <w:t xml:space="preserve"> in Admin Mode</w:t>
      </w:r>
    </w:p>
    <w:p w14:paraId="686A3AE9" w14:textId="77777777" w:rsidR="00CC38E9" w:rsidRDefault="00CC38E9" w:rsidP="00CC38E9">
      <w:pPr>
        <w:pStyle w:val="ListParagraph"/>
      </w:pPr>
      <w:r>
        <w:t xml:space="preserve">If we plan to configure WAP extension </w:t>
      </w:r>
      <w:proofErr w:type="gramStart"/>
      <w:r>
        <w:t>RP(</w:t>
      </w:r>
      <w:proofErr w:type="spellStart"/>
      <w:proofErr w:type="gramEnd"/>
      <w:r w:rsidRPr="00CC38E9">
        <w:t>MgmtSvc-CmpWapExtension</w:t>
      </w:r>
      <w:proofErr w:type="spellEnd"/>
      <w:r>
        <w:t xml:space="preserve">) to </w:t>
      </w:r>
      <w:r w:rsidRPr="00CC01B7">
        <w:rPr>
          <w:highlight w:val="yellow"/>
        </w:rPr>
        <w:t>http/https</w:t>
      </w:r>
      <w:r>
        <w:t xml:space="preserve"> in IIS </w:t>
      </w:r>
    </w:p>
    <w:p w14:paraId="4E62DE5A" w14:textId="55193BFF" w:rsidR="00CC38E9" w:rsidRDefault="00CC38E9" w:rsidP="00CC38E9">
      <w:pPr>
        <w:pStyle w:val="ListParagraph"/>
      </w:pPr>
      <w:r>
        <w:t xml:space="preserve">Need to modify the below section in </w:t>
      </w:r>
      <w:proofErr w:type="spellStart"/>
      <w:r>
        <w:t>powershell</w:t>
      </w:r>
      <w:proofErr w:type="spellEnd"/>
      <w:r>
        <w:t xml:space="preserve"> script</w:t>
      </w:r>
      <w:r w:rsidR="00C776F6">
        <w:t xml:space="preserve"> accordingly</w:t>
      </w:r>
    </w:p>
    <w:p w14:paraId="41F8F724" w14:textId="77777777" w:rsidR="00CC38E9" w:rsidRDefault="00CC38E9" w:rsidP="00CC38E9">
      <w:pPr>
        <w:pStyle w:val="ListParagrap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>'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AdminForwardingAddress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"</w:t>
      </w:r>
      <w:r w:rsidRPr="00CC38E9">
        <w:rPr>
          <w:rFonts w:ascii="Consolas" w:hAnsi="Consolas" w:cs="Consolas"/>
          <w:color w:val="000000"/>
          <w:sz w:val="19"/>
          <w:szCs w:val="19"/>
          <w:highlight w:val="yellow"/>
        </w:rPr>
        <w:t>http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//</w:t>
      </w:r>
      <w:r>
        <w:rPr>
          <w:rFonts w:ascii="Consolas" w:hAnsi="Consolas" w:cs="Consolas"/>
          <w:color w:val="BD63C5"/>
          <w:sz w:val="19"/>
          <w:szCs w:val="19"/>
          <w:highlight w:val="white"/>
        </w:rPr>
        <w:t>$</w:t>
      </w:r>
      <w:proofErr w:type="spellStart"/>
      <w:r>
        <w:rPr>
          <w:rFonts w:ascii="Consolas" w:hAnsi="Consolas" w:cs="Consolas"/>
          <w:color w:val="BD63C5"/>
          <w:sz w:val="19"/>
          <w:szCs w:val="19"/>
          <w:highlight w:val="white"/>
        </w:rPr>
        <w:t>host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/admin";</w:t>
      </w:r>
    </w:p>
    <w:p w14:paraId="072DEEC2" w14:textId="77777777" w:rsidR="00CC38E9" w:rsidRDefault="00CC38E9" w:rsidP="00CC38E9">
      <w:pPr>
        <w:pStyle w:val="ListParagrap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>'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enantForwardingAddress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"</w:t>
      </w:r>
      <w:r w:rsidRPr="00CC38E9">
        <w:rPr>
          <w:rFonts w:ascii="Consolas" w:hAnsi="Consolas" w:cs="Consolas"/>
          <w:color w:val="000000"/>
          <w:sz w:val="19"/>
          <w:szCs w:val="19"/>
          <w:highlight w:val="yellow"/>
        </w:rPr>
        <w:t>http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//</w:t>
      </w:r>
      <w:r>
        <w:rPr>
          <w:rFonts w:ascii="Consolas" w:hAnsi="Consolas" w:cs="Consolas"/>
          <w:color w:val="BD63C5"/>
          <w:sz w:val="19"/>
          <w:szCs w:val="19"/>
          <w:highlight w:val="white"/>
        </w:rPr>
        <w:t>$</w:t>
      </w:r>
      <w:proofErr w:type="spellStart"/>
      <w:r>
        <w:rPr>
          <w:rFonts w:ascii="Consolas" w:hAnsi="Consolas" w:cs="Consolas"/>
          <w:color w:val="BD63C5"/>
          <w:sz w:val="19"/>
          <w:szCs w:val="19"/>
          <w:highlight w:val="white"/>
        </w:rPr>
        <w:t>host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/";</w:t>
      </w:r>
    </w:p>
    <w:p w14:paraId="082D3151" w14:textId="77777777" w:rsidR="00CC38E9" w:rsidRDefault="00CC38E9" w:rsidP="00CC38E9">
      <w:pPr>
        <w:pStyle w:val="ListParagrap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A31515"/>
          <w:sz w:val="19"/>
          <w:szCs w:val="19"/>
          <w:highlight w:val="white"/>
        </w:rPr>
        <w:t>'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otificationForwardingAddress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"</w:t>
      </w:r>
      <w:r w:rsidRPr="00CC38E9">
        <w:rPr>
          <w:rFonts w:ascii="Consolas" w:hAnsi="Consolas" w:cs="Consolas"/>
          <w:color w:val="000000"/>
          <w:sz w:val="19"/>
          <w:szCs w:val="19"/>
          <w:highlight w:val="yellow"/>
        </w:rPr>
        <w:t>https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//</w:t>
      </w:r>
      <w:r>
        <w:rPr>
          <w:rFonts w:ascii="Consolas" w:hAnsi="Consolas" w:cs="Consolas"/>
          <w:color w:val="BD63C5"/>
          <w:sz w:val="19"/>
          <w:szCs w:val="19"/>
          <w:highlight w:val="white"/>
        </w:rPr>
        <w:t>$</w:t>
      </w:r>
      <w:proofErr w:type="spellStart"/>
      <w:r>
        <w:rPr>
          <w:rFonts w:ascii="Consolas" w:hAnsi="Consolas" w:cs="Consolas"/>
          <w:color w:val="BD63C5"/>
          <w:sz w:val="19"/>
          <w:szCs w:val="19"/>
          <w:highlight w:val="white"/>
        </w:rPr>
        <w:t>host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/admin";</w:t>
      </w:r>
    </w:p>
    <w:p w14:paraId="326848EC" w14:textId="77777777" w:rsidR="00AC2BA9" w:rsidRDefault="00AC2BA9" w:rsidP="00CC38E9">
      <w:pPr>
        <w:pStyle w:val="ListParagraph"/>
      </w:pPr>
    </w:p>
    <w:p w14:paraId="67F1C19B" w14:textId="69B41CD9" w:rsidR="00AC2BA9" w:rsidRDefault="00AC2BA9" w:rsidP="00AC2BA9">
      <w:pPr>
        <w:pStyle w:val="ListParagraph"/>
        <w:numPr>
          <w:ilvl w:val="0"/>
          <w:numId w:val="11"/>
        </w:numPr>
      </w:pPr>
      <w:r>
        <w:t xml:space="preserve">Browse </w:t>
      </w:r>
      <w:proofErr w:type="spellStart"/>
      <w:r>
        <w:t>Wap</w:t>
      </w:r>
      <w:proofErr w:type="spellEnd"/>
      <w:r>
        <w:t xml:space="preserve"> Admin </w:t>
      </w:r>
      <w:proofErr w:type="gramStart"/>
      <w:r>
        <w:t>site  and</w:t>
      </w:r>
      <w:proofErr w:type="gramEnd"/>
      <w:r>
        <w:t xml:space="preserve"> click on </w:t>
      </w:r>
      <w:r w:rsidRPr="00AC2BA9">
        <w:rPr>
          <w:b/>
        </w:rPr>
        <w:t>Azure VM CLOUD</w:t>
      </w:r>
      <w:r>
        <w:rPr>
          <w:b/>
        </w:rPr>
        <w:t xml:space="preserve"> </w:t>
      </w:r>
      <w:r w:rsidRPr="00AC2BA9">
        <w:t>RP</w:t>
      </w:r>
      <w:r>
        <w:t xml:space="preserve"> and should be to see the below screen once the RP is registered successfully.</w:t>
      </w:r>
    </w:p>
    <w:p w14:paraId="09A713ED" w14:textId="77777777" w:rsidR="00AC2BA9" w:rsidRDefault="00AC2BA9" w:rsidP="00AC2BA9">
      <w:pPr>
        <w:pStyle w:val="ListParagraph"/>
      </w:pPr>
    </w:p>
    <w:p w14:paraId="194A3440" w14:textId="4BF08F5C" w:rsidR="00E1301A" w:rsidRDefault="00E1301A" w:rsidP="00AC2BA9">
      <w:pPr>
        <w:pStyle w:val="ListParagraph"/>
      </w:pPr>
      <w:r>
        <w:rPr>
          <w:noProof/>
        </w:rPr>
        <w:lastRenderedPageBreak/>
        <w:drawing>
          <wp:inline distT="0" distB="0" distL="0" distR="0" wp14:anchorId="25D12D10" wp14:editId="50D30EEE">
            <wp:extent cx="5943600" cy="27908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88A5C9" w14:textId="77777777" w:rsidR="00401004" w:rsidRDefault="00401004" w:rsidP="00AC2BA9">
      <w:pPr>
        <w:pStyle w:val="ListParagraph"/>
      </w:pPr>
    </w:p>
    <w:p w14:paraId="4B51E314" w14:textId="20F061C0" w:rsidR="00401004" w:rsidRPr="0003728F" w:rsidRDefault="00401004" w:rsidP="0003728F">
      <w:pPr>
        <w:pStyle w:val="NormalWeb"/>
        <w:numPr>
          <w:ilvl w:val="0"/>
          <w:numId w:val="11"/>
        </w:numPr>
        <w:shd w:val="clear" w:color="auto" w:fill="FFFFFF"/>
        <w:rPr>
          <w:rFonts w:asciiTheme="minorHAnsi" w:eastAsiaTheme="minorHAnsi" w:hAnsiTheme="minorHAnsi" w:cstheme="minorBidi"/>
          <w:sz w:val="22"/>
          <w:szCs w:val="22"/>
        </w:rPr>
      </w:pPr>
      <w:r w:rsidRPr="00401004">
        <w:rPr>
          <w:rFonts w:ascii="Segoe UI" w:hAnsi="Segoe UI" w:cs="Segoe UI"/>
          <w:color w:val="424242"/>
          <w:sz w:val="19"/>
          <w:szCs w:val="19"/>
          <w:lang w:val="en"/>
        </w:rPr>
        <w:t xml:space="preserve"> </w:t>
      </w:r>
      <w:r w:rsidRPr="0003728F">
        <w:rPr>
          <w:rFonts w:asciiTheme="minorHAnsi" w:eastAsiaTheme="minorHAnsi" w:hAnsiTheme="minorHAnsi" w:cstheme="minorBidi"/>
          <w:sz w:val="22"/>
          <w:szCs w:val="22"/>
        </w:rPr>
        <w:t xml:space="preserve">Now we want to give our tenants access to this resource provider. </w:t>
      </w:r>
      <w:r w:rsidR="0003728F" w:rsidRPr="0003728F">
        <w:rPr>
          <w:rFonts w:asciiTheme="minorHAnsi" w:eastAsiaTheme="minorHAnsi" w:hAnsiTheme="minorHAnsi" w:cstheme="minorBidi"/>
          <w:sz w:val="22"/>
          <w:szCs w:val="22"/>
        </w:rPr>
        <w:t>If we</w:t>
      </w:r>
      <w:r w:rsidRPr="0003728F">
        <w:rPr>
          <w:rFonts w:asciiTheme="minorHAnsi" w:eastAsiaTheme="minorHAnsi" w:hAnsiTheme="minorHAnsi" w:cstheme="minorBidi"/>
          <w:sz w:val="22"/>
          <w:szCs w:val="22"/>
        </w:rPr>
        <w:t xml:space="preserve"> already </w:t>
      </w:r>
      <w:proofErr w:type="gramStart"/>
      <w:r w:rsidRPr="0003728F">
        <w:rPr>
          <w:rFonts w:asciiTheme="minorHAnsi" w:eastAsiaTheme="minorHAnsi" w:hAnsiTheme="minorHAnsi" w:cstheme="minorBidi"/>
          <w:sz w:val="22"/>
          <w:szCs w:val="22"/>
        </w:rPr>
        <w:t xml:space="preserve">have </w:t>
      </w:r>
      <w:r w:rsidR="00973753" w:rsidRPr="0003728F">
        <w:rPr>
          <w:rFonts w:asciiTheme="minorHAnsi" w:eastAsiaTheme="minorHAnsi" w:hAnsiTheme="minorHAnsi" w:cstheme="minorBidi"/>
          <w:sz w:val="22"/>
          <w:szCs w:val="22"/>
        </w:rPr>
        <w:t xml:space="preserve"> </w:t>
      </w:r>
      <w:r w:rsidRPr="0003728F">
        <w:rPr>
          <w:rFonts w:asciiTheme="minorHAnsi" w:eastAsiaTheme="minorHAnsi" w:hAnsiTheme="minorHAnsi" w:cstheme="minorBidi"/>
          <w:sz w:val="22"/>
          <w:szCs w:val="22"/>
        </w:rPr>
        <w:t>a</w:t>
      </w:r>
      <w:proofErr w:type="gramEnd"/>
      <w:r w:rsidRPr="0003728F">
        <w:rPr>
          <w:rFonts w:asciiTheme="minorHAnsi" w:eastAsiaTheme="minorHAnsi" w:hAnsiTheme="minorHAnsi" w:cstheme="minorBidi"/>
          <w:sz w:val="22"/>
          <w:szCs w:val="22"/>
        </w:rPr>
        <w:t xml:space="preserve"> plan and </w:t>
      </w:r>
      <w:r w:rsidR="005D2270">
        <w:rPr>
          <w:rFonts w:asciiTheme="minorHAnsi" w:eastAsiaTheme="minorHAnsi" w:hAnsiTheme="minorHAnsi" w:cstheme="minorBidi"/>
          <w:sz w:val="22"/>
          <w:szCs w:val="22"/>
        </w:rPr>
        <w:t>we</w:t>
      </w:r>
      <w:r w:rsidRPr="0003728F">
        <w:rPr>
          <w:rFonts w:asciiTheme="minorHAnsi" w:eastAsiaTheme="minorHAnsi" w:hAnsiTheme="minorHAnsi" w:cstheme="minorBidi"/>
          <w:sz w:val="22"/>
          <w:szCs w:val="22"/>
        </w:rPr>
        <w:t xml:space="preserve"> just need to add this custom resource provider to that plan. </w:t>
      </w:r>
    </w:p>
    <w:p w14:paraId="1F81543A" w14:textId="303A613D" w:rsidR="00401004" w:rsidRPr="0003728F" w:rsidRDefault="00401004" w:rsidP="00401004">
      <w:pPr>
        <w:shd w:val="clear" w:color="auto" w:fill="FFFFFF"/>
        <w:spacing w:before="100" w:beforeAutospacing="1" w:after="100" w:afterAutospacing="1" w:line="240" w:lineRule="auto"/>
        <w:ind w:left="360"/>
      </w:pPr>
      <w:r w:rsidRPr="0003728F">
        <w:t>In the WAP Admin Portal, select one of your plans, and in the actions menu click on Add Service</w:t>
      </w:r>
      <w:r w:rsidR="0003728F">
        <w:t xml:space="preserve"> and select </w:t>
      </w:r>
      <w:proofErr w:type="spellStart"/>
      <w:r w:rsidR="0003728F">
        <w:t>CmpWAPExtension</w:t>
      </w:r>
      <w:proofErr w:type="spellEnd"/>
      <w:r w:rsidR="0003728F">
        <w:t xml:space="preserve"> as Service and </w:t>
      </w:r>
      <w:r w:rsidR="0003728F" w:rsidRPr="0003728F">
        <w:t>click on the check mark to add the service to the plan</w:t>
      </w:r>
      <w:r w:rsidRPr="0003728F">
        <w:t xml:space="preserve">. </w:t>
      </w:r>
    </w:p>
    <w:p w14:paraId="3F89065E" w14:textId="3AE5ECB1" w:rsidR="00401004" w:rsidRPr="0003728F" w:rsidRDefault="00401004" w:rsidP="00401004">
      <w:pPr>
        <w:shd w:val="clear" w:color="auto" w:fill="FFFFFF"/>
        <w:spacing w:before="100" w:beforeAutospacing="1" w:after="100" w:afterAutospacing="1" w:line="240" w:lineRule="auto"/>
        <w:ind w:left="720"/>
      </w:pPr>
      <w:r w:rsidRPr="0003728F">
        <w:rPr>
          <w:noProof/>
        </w:rPr>
        <w:drawing>
          <wp:inline distT="0" distB="0" distL="0" distR="0" wp14:anchorId="3786D97A" wp14:editId="34AF0F2C">
            <wp:extent cx="4810125" cy="638175"/>
            <wp:effectExtent l="0" t="0" r="9525" b="9525"/>
            <wp:docPr id="2" name="Picture 2" descr="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 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C38FB" w14:textId="40E2B4CD" w:rsidR="00355AF9" w:rsidRPr="005D2270" w:rsidRDefault="005D2270" w:rsidP="00401004">
      <w:pPr>
        <w:shd w:val="clear" w:color="auto" w:fill="FFFFFF"/>
        <w:spacing w:before="100" w:beforeAutospacing="1" w:after="100" w:afterAutospacing="1" w:line="240" w:lineRule="auto"/>
        <w:rPr>
          <w:b/>
        </w:rPr>
      </w:pPr>
      <w:r w:rsidRPr="005D2270">
        <w:rPr>
          <w:b/>
        </w:rPr>
        <w:t>Or</w:t>
      </w:r>
    </w:p>
    <w:p w14:paraId="1CD2D864" w14:textId="543F0333" w:rsidR="00355AF9" w:rsidRPr="0003728F" w:rsidRDefault="00355AF9" w:rsidP="0003728F">
      <w:pPr>
        <w:pStyle w:val="ListParagraph"/>
        <w:numPr>
          <w:ilvl w:val="0"/>
          <w:numId w:val="11"/>
        </w:numPr>
        <w:shd w:val="clear" w:color="auto" w:fill="FFFFFF"/>
        <w:spacing w:before="100" w:beforeAutospacing="1" w:after="100" w:afterAutospacing="1" w:line="240" w:lineRule="auto"/>
      </w:pPr>
      <w:r w:rsidRPr="0003728F">
        <w:t>If we want to create a new plan for</w:t>
      </w:r>
      <w:r w:rsidR="005D2270">
        <w:t xml:space="preserve"> new </w:t>
      </w:r>
      <w:r w:rsidRPr="0003728F">
        <w:t xml:space="preserve"> WAP RP</w:t>
      </w:r>
    </w:p>
    <w:p w14:paraId="433194E4" w14:textId="41F6A041" w:rsidR="0003728F" w:rsidRPr="0003728F" w:rsidRDefault="0003728F" w:rsidP="0003728F">
      <w:pPr>
        <w:pStyle w:val="ListParagraph"/>
        <w:numPr>
          <w:ilvl w:val="0"/>
          <w:numId w:val="13"/>
        </w:numPr>
        <w:shd w:val="clear" w:color="auto" w:fill="FFFFFF"/>
        <w:spacing w:before="100" w:beforeAutospacing="1" w:after="100" w:afterAutospacing="1" w:line="240" w:lineRule="auto"/>
      </w:pPr>
      <w:r w:rsidRPr="0003728F">
        <w:t>Click on New Create Plan</w:t>
      </w:r>
    </w:p>
    <w:p w14:paraId="6029C37F" w14:textId="024F5F2B" w:rsidR="0003728F" w:rsidRPr="00401004" w:rsidRDefault="0003728F" w:rsidP="00401004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424242"/>
          <w:sz w:val="19"/>
          <w:szCs w:val="19"/>
          <w:lang w:val="en"/>
        </w:rPr>
      </w:pPr>
      <w:r>
        <w:rPr>
          <w:rFonts w:ascii="Segoe UI" w:eastAsia="Times New Roman" w:hAnsi="Segoe UI" w:cs="Segoe UI"/>
          <w:noProof/>
          <w:color w:val="424242"/>
          <w:sz w:val="19"/>
          <w:szCs w:val="19"/>
        </w:rPr>
        <w:lastRenderedPageBreak/>
        <w:drawing>
          <wp:inline distT="0" distB="0" distL="0" distR="0" wp14:anchorId="110B4FEC" wp14:editId="445B6C1D">
            <wp:extent cx="5934075" cy="27622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CE2F7" w14:textId="0481569A" w:rsidR="00401004" w:rsidRDefault="0003728F" w:rsidP="0003728F">
      <w:pPr>
        <w:pStyle w:val="ListParagraph"/>
        <w:numPr>
          <w:ilvl w:val="0"/>
          <w:numId w:val="13"/>
        </w:numPr>
      </w:pPr>
      <w:r>
        <w:t xml:space="preserve">Give a </w:t>
      </w:r>
      <w:proofErr w:type="spellStart"/>
      <w:r>
        <w:t>FriendlyName</w:t>
      </w:r>
      <w:proofErr w:type="spellEnd"/>
    </w:p>
    <w:p w14:paraId="51236F64" w14:textId="77777777" w:rsidR="0003728F" w:rsidRDefault="0003728F" w:rsidP="0003728F">
      <w:pPr>
        <w:pStyle w:val="ListParagraph"/>
        <w:ind w:left="930"/>
      </w:pPr>
    </w:p>
    <w:p w14:paraId="6B0A4837" w14:textId="61EFD080" w:rsidR="0003728F" w:rsidRDefault="0003728F" w:rsidP="0003728F">
      <w:pPr>
        <w:pStyle w:val="ListParagraph"/>
        <w:ind w:left="930"/>
      </w:pPr>
      <w:r>
        <w:rPr>
          <w:noProof/>
        </w:rPr>
        <w:drawing>
          <wp:inline distT="0" distB="0" distL="0" distR="0" wp14:anchorId="6C06C409" wp14:editId="64FD3BE6">
            <wp:extent cx="5943600" cy="40862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D50BC5" w14:textId="77777777" w:rsidR="00B030A2" w:rsidRDefault="00B030A2" w:rsidP="0003728F">
      <w:pPr>
        <w:pStyle w:val="ListParagraph"/>
        <w:ind w:left="930"/>
      </w:pPr>
    </w:p>
    <w:p w14:paraId="7F31770E" w14:textId="08996BE6" w:rsidR="00B030A2" w:rsidRDefault="00B030A2" w:rsidP="00B030A2">
      <w:pPr>
        <w:pStyle w:val="ListParagraph"/>
        <w:numPr>
          <w:ilvl w:val="0"/>
          <w:numId w:val="13"/>
        </w:numPr>
      </w:pPr>
      <w:r>
        <w:t xml:space="preserve">Select </w:t>
      </w:r>
      <w:proofErr w:type="spellStart"/>
      <w:r>
        <w:t>CmpWapExtension</w:t>
      </w:r>
      <w:proofErr w:type="spellEnd"/>
    </w:p>
    <w:p w14:paraId="50B34636" w14:textId="6340386C" w:rsidR="00B030A2" w:rsidRDefault="00B030A2" w:rsidP="00B030A2">
      <w:pPr>
        <w:pStyle w:val="ListParagraph"/>
        <w:ind w:left="930"/>
      </w:pPr>
      <w:r>
        <w:rPr>
          <w:noProof/>
        </w:rPr>
        <w:lastRenderedPageBreak/>
        <w:drawing>
          <wp:inline distT="0" distB="0" distL="0" distR="0" wp14:anchorId="382BE4C3" wp14:editId="1265B793">
            <wp:extent cx="5943600" cy="40233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1EB88F" w14:textId="77777777" w:rsidR="0003728F" w:rsidRDefault="0003728F" w:rsidP="0003728F">
      <w:pPr>
        <w:pStyle w:val="ListParagraph"/>
        <w:ind w:left="930"/>
      </w:pPr>
    </w:p>
    <w:p w14:paraId="001128D9" w14:textId="77777777" w:rsidR="00C82A97" w:rsidRDefault="00C82A97" w:rsidP="0003728F">
      <w:pPr>
        <w:pStyle w:val="ListParagraph"/>
        <w:ind w:left="930"/>
      </w:pPr>
    </w:p>
    <w:p w14:paraId="3F359B20" w14:textId="5392BEFC" w:rsidR="00C82A97" w:rsidRDefault="00C82A97" w:rsidP="00C82A97">
      <w:pPr>
        <w:pStyle w:val="ListParagraph"/>
        <w:numPr>
          <w:ilvl w:val="0"/>
          <w:numId w:val="13"/>
        </w:numPr>
      </w:pPr>
      <w:proofErr w:type="gramStart"/>
      <w:r>
        <w:t xml:space="preserve">Run  </w:t>
      </w:r>
      <w:proofErr w:type="spellStart"/>
      <w:r>
        <w:t>Apppool</w:t>
      </w:r>
      <w:proofErr w:type="spellEnd"/>
      <w:proofErr w:type="gramEnd"/>
      <w:r>
        <w:t xml:space="preserve"> of </w:t>
      </w:r>
      <w:proofErr w:type="spellStart"/>
      <w:r w:rsidRPr="00C82A97">
        <w:t>MgmtSvc-CmpWapExtension</w:t>
      </w:r>
      <w:proofErr w:type="spellEnd"/>
      <w:r>
        <w:t xml:space="preserve">  website under Service account which has access </w:t>
      </w:r>
      <w:r w:rsidR="000915D2">
        <w:t xml:space="preserve">to </w:t>
      </w:r>
      <w:r>
        <w:t>AD(it should have permission to delete AD object).</w:t>
      </w:r>
    </w:p>
    <w:p w14:paraId="5C87DE41" w14:textId="41327892" w:rsidR="00206462" w:rsidRDefault="00206462" w:rsidP="00206462">
      <w:pPr>
        <w:pStyle w:val="ListParagraph"/>
        <w:ind w:left="930"/>
      </w:pPr>
      <w:r>
        <w:t xml:space="preserve">Add the service account as admin in WAP using below command which needs to run in </w:t>
      </w:r>
      <w:proofErr w:type="spellStart"/>
      <w:proofErr w:type="gramStart"/>
      <w:r>
        <w:t>powershell</w:t>
      </w:r>
      <w:proofErr w:type="spellEnd"/>
      <w:r>
        <w:t>(</w:t>
      </w:r>
      <w:proofErr w:type="gramEnd"/>
      <w:r>
        <w:t>Admin mode)</w:t>
      </w:r>
    </w:p>
    <w:p w14:paraId="4848507B" w14:textId="77777777" w:rsidR="00206462" w:rsidRDefault="00206462" w:rsidP="00206462">
      <w:pPr>
        <w:pStyle w:val="ListParagraph"/>
        <w:ind w:left="930"/>
      </w:pPr>
    </w:p>
    <w:p w14:paraId="4095D554" w14:textId="1ABBD4BE" w:rsidR="00206462" w:rsidRPr="00206462" w:rsidRDefault="00206462" w:rsidP="00206462">
      <w:pPr>
        <w:pStyle w:val="ListParagraph"/>
        <w:ind w:left="930"/>
        <w:rPr>
          <w:b/>
        </w:rPr>
      </w:pPr>
      <w:r w:rsidRPr="00206462">
        <w:rPr>
          <w:b/>
        </w:rPr>
        <w:t>To Add Admin</w:t>
      </w:r>
      <w:r>
        <w:rPr>
          <w:b/>
        </w:rPr>
        <w:t xml:space="preserve"> --WAP</w:t>
      </w:r>
    </w:p>
    <w:p w14:paraId="4F25BC13" w14:textId="77777777" w:rsidR="00206462" w:rsidRDefault="00206462" w:rsidP="00206462">
      <w:pPr>
        <w:pStyle w:val="ListParagraph"/>
        <w:ind w:left="930"/>
      </w:pPr>
      <w:r>
        <w:t>$</w:t>
      </w:r>
      <w:proofErr w:type="spellStart"/>
      <w:r>
        <w:t>connectionstring</w:t>
      </w:r>
      <w:proofErr w:type="spellEnd"/>
      <w:r>
        <w:t xml:space="preserve"> = 'Server=&lt;</w:t>
      </w:r>
      <w:proofErr w:type="spellStart"/>
      <w:r>
        <w:t>wapservername</w:t>
      </w:r>
      <w:proofErr w:type="spellEnd"/>
      <w:r>
        <w:t>&gt;</w:t>
      </w:r>
      <w:proofErr w:type="gramStart"/>
      <w:r>
        <w:t>;Initial</w:t>
      </w:r>
      <w:proofErr w:type="gramEnd"/>
      <w:r>
        <w:t xml:space="preserve"> Catalog=</w:t>
      </w:r>
      <w:proofErr w:type="spellStart"/>
      <w:r>
        <w:t>Microsoft.MgmtSvc.Store;User</w:t>
      </w:r>
      <w:proofErr w:type="spellEnd"/>
      <w:r>
        <w:t xml:space="preserve"> ID=</w:t>
      </w:r>
      <w:proofErr w:type="spellStart"/>
      <w:r>
        <w:t>sa;Password</w:t>
      </w:r>
      <w:proofErr w:type="spellEnd"/>
      <w:r>
        <w:t>=</w:t>
      </w:r>
      <w:proofErr w:type="spellStart"/>
      <w:r>
        <w:t>xxxxx</w:t>
      </w:r>
      <w:proofErr w:type="spellEnd"/>
      <w:r>
        <w:t>'</w:t>
      </w:r>
    </w:p>
    <w:p w14:paraId="75AD0675" w14:textId="77777777" w:rsidR="00206462" w:rsidRDefault="00206462" w:rsidP="00206462">
      <w:pPr>
        <w:pStyle w:val="ListParagraph"/>
        <w:ind w:left="930"/>
      </w:pPr>
      <w:r>
        <w:t>Add-</w:t>
      </w:r>
      <w:proofErr w:type="spellStart"/>
      <w:r>
        <w:t>MgmtSvcAdminUser</w:t>
      </w:r>
      <w:proofErr w:type="spellEnd"/>
      <w:r>
        <w:t xml:space="preserve"> -</w:t>
      </w:r>
      <w:proofErr w:type="spellStart"/>
      <w:r>
        <w:t>ConnectionString</w:t>
      </w:r>
      <w:proofErr w:type="spellEnd"/>
      <w:r>
        <w:t xml:space="preserve"> $</w:t>
      </w:r>
      <w:proofErr w:type="spellStart"/>
      <w:r>
        <w:t>connectionstring</w:t>
      </w:r>
      <w:proofErr w:type="spellEnd"/>
      <w:r>
        <w:t xml:space="preserve"> -Principal 'Redmond\</w:t>
      </w:r>
      <w:proofErr w:type="spellStart"/>
      <w:r>
        <w:t>xxxxxx</w:t>
      </w:r>
      <w:proofErr w:type="spellEnd"/>
      <w:r>
        <w:t>'</w:t>
      </w:r>
    </w:p>
    <w:p w14:paraId="09DDA361" w14:textId="77777777" w:rsidR="00206462" w:rsidRDefault="00206462" w:rsidP="00206462">
      <w:pPr>
        <w:pStyle w:val="ListParagraph"/>
        <w:ind w:left="930"/>
      </w:pPr>
      <w:r>
        <w:t xml:space="preserve"> </w:t>
      </w:r>
    </w:p>
    <w:p w14:paraId="612C8E8B" w14:textId="32DD3958" w:rsidR="00206462" w:rsidRPr="00206462" w:rsidRDefault="00206462" w:rsidP="00206462">
      <w:pPr>
        <w:pStyle w:val="ListParagraph"/>
        <w:ind w:left="930"/>
        <w:rPr>
          <w:b/>
        </w:rPr>
      </w:pPr>
      <w:r w:rsidRPr="00206462">
        <w:rPr>
          <w:b/>
        </w:rPr>
        <w:t>To Fetch Admin List</w:t>
      </w:r>
      <w:r>
        <w:rPr>
          <w:b/>
        </w:rPr>
        <w:t xml:space="preserve"> --WAP</w:t>
      </w:r>
    </w:p>
    <w:p w14:paraId="16D170DF" w14:textId="77777777" w:rsidR="00206462" w:rsidRDefault="00206462" w:rsidP="00206462">
      <w:pPr>
        <w:pStyle w:val="ListParagraph"/>
        <w:ind w:left="930"/>
      </w:pPr>
      <w:r>
        <w:t>$</w:t>
      </w:r>
      <w:proofErr w:type="spellStart"/>
      <w:r>
        <w:t>connectionstring</w:t>
      </w:r>
      <w:proofErr w:type="spellEnd"/>
      <w:r>
        <w:t xml:space="preserve"> = 'Server=&lt;</w:t>
      </w:r>
      <w:proofErr w:type="spellStart"/>
      <w:r>
        <w:t>wapservername</w:t>
      </w:r>
      <w:proofErr w:type="spellEnd"/>
      <w:r>
        <w:t>&gt;</w:t>
      </w:r>
      <w:proofErr w:type="gramStart"/>
      <w:r>
        <w:t>;Initial</w:t>
      </w:r>
      <w:proofErr w:type="gramEnd"/>
      <w:r>
        <w:t xml:space="preserve"> Catalog=</w:t>
      </w:r>
      <w:proofErr w:type="spellStart"/>
      <w:r>
        <w:t>Microsoft.MgmtSvc.Store;User</w:t>
      </w:r>
      <w:proofErr w:type="spellEnd"/>
      <w:r>
        <w:t xml:space="preserve"> ID=</w:t>
      </w:r>
      <w:proofErr w:type="spellStart"/>
      <w:r>
        <w:t>sa;Password</w:t>
      </w:r>
      <w:proofErr w:type="spellEnd"/>
      <w:r>
        <w:t>=</w:t>
      </w:r>
      <w:proofErr w:type="spellStart"/>
      <w:r>
        <w:t>xxxxx</w:t>
      </w:r>
      <w:proofErr w:type="spellEnd"/>
      <w:r>
        <w:t>'</w:t>
      </w:r>
    </w:p>
    <w:p w14:paraId="1944578D" w14:textId="7BE3CA10" w:rsidR="00206462" w:rsidRDefault="00206462" w:rsidP="00206462">
      <w:pPr>
        <w:pStyle w:val="ListParagraph"/>
        <w:ind w:left="930"/>
      </w:pPr>
      <w:r>
        <w:t>Get-</w:t>
      </w:r>
      <w:proofErr w:type="spellStart"/>
      <w:proofErr w:type="gramStart"/>
      <w:r>
        <w:t>MgmtSvcAdminUser</w:t>
      </w:r>
      <w:proofErr w:type="spellEnd"/>
      <w:r>
        <w:t xml:space="preserve">  -</w:t>
      </w:r>
      <w:proofErr w:type="spellStart"/>
      <w:proofErr w:type="gramEnd"/>
      <w:r>
        <w:t>ConnectionString</w:t>
      </w:r>
      <w:proofErr w:type="spellEnd"/>
      <w:r>
        <w:t xml:space="preserve"> $</w:t>
      </w:r>
      <w:proofErr w:type="spellStart"/>
      <w:r>
        <w:t>connectionstring</w:t>
      </w:r>
      <w:proofErr w:type="spellEnd"/>
    </w:p>
    <w:p w14:paraId="2D447B29" w14:textId="77777777" w:rsidR="00C82A97" w:rsidRDefault="00C82A97" w:rsidP="00C82A97">
      <w:pPr>
        <w:pStyle w:val="ListParagraph"/>
        <w:ind w:left="930"/>
      </w:pPr>
    </w:p>
    <w:p w14:paraId="214B577D" w14:textId="77777777" w:rsidR="00C82A97" w:rsidRDefault="00C82A97" w:rsidP="00C82A97">
      <w:pPr>
        <w:pStyle w:val="ListParagraph"/>
        <w:ind w:left="930"/>
      </w:pPr>
    </w:p>
    <w:p w14:paraId="2D58B572" w14:textId="77777777" w:rsidR="00C82A97" w:rsidRDefault="00C82A97" w:rsidP="0003728F">
      <w:pPr>
        <w:pStyle w:val="ListParagraph"/>
        <w:ind w:left="930"/>
      </w:pPr>
    </w:p>
    <w:p w14:paraId="7CFA3C63" w14:textId="77777777" w:rsidR="00CC38E9" w:rsidRPr="005F12DD" w:rsidRDefault="00CC38E9" w:rsidP="00482CCC">
      <w:pPr>
        <w:rPr>
          <w:rStyle w:val="Heading4Char"/>
        </w:rPr>
      </w:pPr>
    </w:p>
    <w:p w14:paraId="38F74EB3" w14:textId="5E4C0006" w:rsidR="005F12DD" w:rsidRDefault="005F12DD" w:rsidP="005F12DD">
      <w:pPr>
        <w:pStyle w:val="Heading3"/>
      </w:pPr>
      <w:proofErr w:type="spellStart"/>
      <w:r>
        <w:lastRenderedPageBreak/>
        <w:t>Config</w:t>
      </w:r>
      <w:proofErr w:type="spellEnd"/>
      <w:r>
        <w:t xml:space="preserve"> File</w:t>
      </w:r>
    </w:p>
    <w:p w14:paraId="2DB59E65" w14:textId="52FAE554" w:rsidR="005F12DD" w:rsidRDefault="005F12DD" w:rsidP="005F12DD">
      <w:pPr>
        <w:pStyle w:val="Heading4"/>
      </w:pPr>
      <w:r>
        <w:t>Schema:</w:t>
      </w:r>
    </w:p>
    <w:p w14:paraId="249EAB44" w14:textId="7E3CA612" w:rsidR="005F12DD" w:rsidRDefault="005F12DD" w:rsidP="005F12DD">
      <w:pPr>
        <w:pStyle w:val="Heading4"/>
      </w:pPr>
      <w:r>
        <w:t>Description:</w:t>
      </w:r>
    </w:p>
    <w:p w14:paraId="761D1190" w14:textId="77BC0994" w:rsidR="005F12DD" w:rsidRDefault="005F12DD" w:rsidP="005F12DD">
      <w:pPr>
        <w:pStyle w:val="Heading4"/>
      </w:pPr>
      <w:r>
        <w:t>Sample:</w:t>
      </w:r>
    </w:p>
    <w:p w14:paraId="769FA4C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&lt;?</w:t>
      </w:r>
      <w:r>
        <w:rPr>
          <w:rFonts w:ascii="Consolas" w:hAnsi="Consolas" w:cs="Consolas"/>
          <w:color w:val="A31515"/>
          <w:sz w:val="19"/>
          <w:szCs w:val="19"/>
        </w:rPr>
        <w:t>xml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sion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encoding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utf-8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?&gt;</w:t>
      </w:r>
    </w:p>
    <w:p w14:paraId="6580CF7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!--</w:t>
      </w:r>
    </w:p>
    <w:p w14:paraId="19A2EC9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For more information on how to configure your ASP.NET application, please visit</w:t>
      </w:r>
    </w:p>
    <w:p w14:paraId="1A5BC5E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http://go.microsoft.com/fwlink/?LinkId=169433</w:t>
      </w:r>
    </w:p>
    <w:p w14:paraId="4DC34532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57425DB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configuration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811109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configSection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1B5462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For more information on Entity Framework configuration, visit http://go.microsoft.com/fwlink/?LinkID=237468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1251C20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section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System.Data.Entity.Internal.ConfigFile.EntityFrameworkSection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, Version=6.0.0.0, Culture=neutral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b77a5c561934e089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quirePermis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58C66C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nfigSection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650700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connectionString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02100E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mpWa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6D2DB9A5" w14:textId="20EEC516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Contex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onnectionStr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Data Source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wap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;Initial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Catalog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;Persis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Security Info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;Us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ID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a;Password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XXX;MultipleActiveResultSet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True</w:t>
      </w:r>
      <w:r>
        <w:rPr>
          <w:rFonts w:ascii="Consolas" w:hAnsi="Consolas" w:cs="Consolas"/>
          <w:sz w:val="19"/>
          <w:szCs w:val="19"/>
        </w:rPr>
        <w:t>"</w:t>
      </w:r>
    </w:p>
    <w:p w14:paraId="0E37F39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FF0000"/>
          <w:sz w:val="19"/>
          <w:szCs w:val="19"/>
        </w:rPr>
        <w:t>providerName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Sql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1387C8A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MgmtSvcCmpContex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onnectionStr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Data Source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wap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;Initial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Catalog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MgmtSvc.Cmp;Persis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Security Info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;Us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ID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a;Password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123Mainau!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ultipleActiveResultSet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True</w:t>
      </w:r>
      <w:r>
        <w:rPr>
          <w:rFonts w:ascii="Consolas" w:hAnsi="Consolas" w:cs="Consolas"/>
          <w:sz w:val="19"/>
          <w:szCs w:val="19"/>
        </w:rPr>
        <w:t>"</w:t>
      </w:r>
    </w:p>
    <w:p w14:paraId="5B28C937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FF0000"/>
          <w:sz w:val="19"/>
          <w:szCs w:val="19"/>
        </w:rPr>
        <w:t>providerName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Sql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6BC1F1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</w:p>
    <w:p w14:paraId="3A00B21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asterContex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connectionStr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Data Source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ezephyr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;Initial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 xml:space="preserve"> Catalog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aster;Persis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Security Info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;Us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ID=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a;Password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123Mainau!;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ultipleActiveResultSet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True</w:t>
      </w:r>
      <w:r>
        <w:rPr>
          <w:rFonts w:ascii="Consolas" w:hAnsi="Consolas" w:cs="Consolas"/>
          <w:sz w:val="19"/>
          <w:szCs w:val="19"/>
        </w:rPr>
        <w:t>"</w:t>
      </w:r>
    </w:p>
    <w:p w14:paraId="47BCA07A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FF0000"/>
          <w:sz w:val="19"/>
          <w:szCs w:val="19"/>
        </w:rPr>
        <w:t>providerName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Sql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A6541C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onnectionString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9999137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appSettings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364B29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&lt;!--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Following credentials are used for basic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uth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o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mpWapExtension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resource provider.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Its</w:t>
      </w:r>
      <w:proofErr w:type="spellEnd"/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shown like this for this sample only. </w:t>
      </w:r>
    </w:p>
    <w:p w14:paraId="2924FD64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8000"/>
          <w:sz w:val="19"/>
          <w:szCs w:val="19"/>
        </w:rPr>
        <w:t>Its</w:t>
      </w:r>
      <w:proofErr w:type="spellEnd"/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lways recommended not to store credentials in plain text in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eb.config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. </w:t>
      </w:r>
    </w:p>
    <w:p w14:paraId="0B199C54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Encrypt the credentials or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config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file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708F026D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Usernam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admin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395D0D7A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Password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pass@word1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50FFC5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ServiceUrl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https://cmpdevpubservice.cloudapp.net/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Odata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314F9BA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atchPattern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*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561207B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faultTargetServiceProviderAccountID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CBDDE7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efaultTargetServiceProviderAccountGroup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Default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B0CCB9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KryptoCer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LocalMachine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,My,339C80283637D69D9D9F0F5FE00970D93CB0A148</w:t>
      </w:r>
      <w:proofErr w:type="gram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4EBD89E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ServiceCredentials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[KText]ArV8zwhjWZYi4Av0IOsjHniXAyp3Lp+y1KQM68T2ybGa/G6fV7CcklCSZmEekeX4/lDTkVrKtGKG+u8/5noRu4K+t1JrTe9wBBbNd+HjIGTBGKYcEuesUVfBaOl3VxJHoR6Ay8AdDiWJiVmCCVbmbcB4z33y+Rqn0jKnNkAESgWGP4I7hpdMebU/dWJq5d59QjqQmbcVa+n3izXSqo+NbmvuXD5zHadV7BYg+ph4rjX5+y58cCou+rF2SY9fhysZcaZnkQKwmUTWApc1RmM/SqwCPsp/InfSzQart84dShwUxLybXLqYmO/6SfqhPs+ifNJOWMexePnyxP5bIZZV/A==[/KText]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6E2010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key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MPContextPassword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[KText]aNVLpJUPQW0bosxnlW6tqzms1/Z3rylXz5sK+nXf6Jn7Bob9uF55FwIF4mjkdOGx2ZW0PQ8Mr1T87RabzI5vKrWFQFZ+4AXY+HR+jkRpLCVUjTiRE3Jxb8KNkibdc85NJIjJEKppXccNRS0K9kMlJ8RlyJPNaJOkaIob</w:t>
      </w:r>
      <w:r>
        <w:rPr>
          <w:rFonts w:ascii="Consolas" w:hAnsi="Consolas" w:cs="Consolas"/>
          <w:color w:val="0000FF"/>
          <w:sz w:val="19"/>
          <w:szCs w:val="19"/>
        </w:rPr>
        <w:lastRenderedPageBreak/>
        <w:t>kZectcNNlSMEZZGk4ZP1Zy0CbJFxF6l7sAFQHdy6NgNEEm0nZLk3KwoaMTpwp+Lh5C36nLLq21K9A56cZ+hkZON2qMCSgiybn90g4mqAywsc4lY7SASJRFK0Vo5hGvVSTx5TdgMDhv39kHjTUtOuY647GgR0MTztf0aZf/fU4/JF2pagwg==[/KText]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74E95BA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ppSetting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CD2EA2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!--</w:t>
      </w:r>
    </w:p>
    <w:p w14:paraId="526D64A8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For a description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web.config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changes see http://go.microsoft.com/fwlink/?LinkId=235367.</w:t>
      </w:r>
    </w:p>
    <w:p w14:paraId="49BB6B5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14:paraId="3612523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The following attributes can be set on the &lt;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httpRunti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&gt; tag.</w:t>
      </w:r>
    </w:p>
    <w:p w14:paraId="77E988E8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&lt;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ystem.Web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&gt;</w:t>
      </w:r>
    </w:p>
    <w:p w14:paraId="5536269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httpRuntime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targetFramework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="4.5.1" /&gt;</w:t>
      </w:r>
    </w:p>
    <w:p w14:paraId="19724CF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ystem.Web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&gt;</w:t>
      </w:r>
    </w:p>
    <w:p w14:paraId="50FE58D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</w:t>
      </w:r>
      <w:r>
        <w:rPr>
          <w:rFonts w:ascii="Consolas" w:hAnsi="Consolas" w:cs="Consolas"/>
          <w:color w:val="0000FF"/>
          <w:sz w:val="19"/>
          <w:szCs w:val="19"/>
        </w:rPr>
        <w:t>--&gt;</w:t>
      </w:r>
    </w:p>
    <w:p w14:paraId="48A43A0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ystem.web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F520DC8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compilation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debug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targetFramewor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4.5.1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9E78E3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httpRunti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targetFramewor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4.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346D426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ystem.web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F45BAA6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ystem.webServ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116747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r>
        <w:rPr>
          <w:rFonts w:ascii="Consolas" w:hAnsi="Consolas" w:cs="Consolas"/>
          <w:color w:val="A31515"/>
          <w:sz w:val="19"/>
          <w:szCs w:val="19"/>
        </w:rPr>
        <w:t>validation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validateIntegratedModeConfigurat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57E739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handler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F260FF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remov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ExtensionlessUrlHandler-ISAPI-4.0_32bit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123F974E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remov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ExtensionlessUrlHandler-ISAPI-4.0_64bit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C9C48A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remov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ExtensionlessUrlHandler-Integrated-4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29B124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ExtensionlessUrlHandler-ISAPI-4.0_32bit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path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*.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b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,HEAD,POST,DEBUG,PUT,DELETE,PATCH,OPTIONS</w:t>
      </w:r>
      <w:proofErr w:type="gram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modules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sapiModul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criptProcessor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%windir%\Microsoft.NET\Framework\v4.0.30319\aspnet_isapi.dl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reCondit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classicMode,runtimeVersionv4.0,bitness32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sponseBufferLimi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12199DDE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ExtensionlessUrlHandler-ISAPI-4.0_64bit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path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*.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b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,HEAD,POST,DEBUG,PUT,DELETE,PATCH,OPTIONS</w:t>
      </w:r>
      <w:proofErr w:type="gram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modules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sapiModul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scriptProcessor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%windir%\Microsoft.NET\Framework64\v4.0.30319\aspnet_isapi.dl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reCondit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classicMode,runtimeVersionv4.0,bitness64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responseBufferLimi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BCA003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add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ExtensionlessUrlHandler-Integrated-4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path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*.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erb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,HEAD,POST,DEBUG,PUT,DELETE,PATCH,OPTIONS</w:t>
      </w:r>
      <w:proofErr w:type="gram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Web.Handlers.TransferRequestHandle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reCondit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integratedMode,runtimeVersionv4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F7792D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remov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OPTIONSVerbHandle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94990AE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remove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ACEVerbHandle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16405B1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</w:rPr>
        <w:t>handler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3DF3998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ystem.webServer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555F33D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runtime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0D61362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Bind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xmln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urn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:schema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-microsoft-com:asm.v1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567BC47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7AED38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Web.Helpers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8F58C7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.0.0.0-2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2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2F1A10A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5FD1688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95626AA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Web.Mvc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91617A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1.0.0.0-4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4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F956D7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294DF8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450C09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Web.WebPages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38FA679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3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96588F6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744358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EC69F77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Web.Razo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44E051C7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3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CAE05F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B27202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7087EB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Web.WebPages.Razo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7BF1D52B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3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78BD6A6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AB653E2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5FBCB3B5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Microsoft.WindowsAzure.Storage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1bf3856ad364e35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546FFD7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3.0.3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3.0.3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6FD1DA2E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0AC194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553DC9E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Identit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nam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publicKeyToke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b77a5c561934e089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cultur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neutral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3D4368F9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bindingRedirect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old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0.0.0.0-4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newVersion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4.0.0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5E1EEE8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pendentAssembl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3B265B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assemblyBinding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4DF6380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r>
        <w:rPr>
          <w:rFonts w:ascii="Consolas" w:hAnsi="Consolas" w:cs="Consolas"/>
          <w:color w:val="A31515"/>
          <w:sz w:val="19"/>
          <w:szCs w:val="19"/>
        </w:rPr>
        <w:t>runtime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9CFACF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</w:t>
      </w:r>
      <w:proofErr w:type="spellStart"/>
      <w:proofErr w:type="gramStart"/>
      <w:r>
        <w:rPr>
          <w:rFonts w:ascii="Consolas" w:hAnsi="Consolas" w:cs="Consolas"/>
          <w:color w:val="A31515"/>
          <w:sz w:val="19"/>
          <w:szCs w:val="19"/>
        </w:rPr>
        <w:t>entityFramework</w:t>
      </w:r>
      <w:proofErr w:type="spellEnd"/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F2AA24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faultConnectionFactor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System.Data.Entity.Infrastructure.LocalDbConnectionFactory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1A1041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arameter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927C9D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  &lt;</w:t>
      </w:r>
      <w:r>
        <w:rPr>
          <w:rFonts w:ascii="Consolas" w:hAnsi="Consolas" w:cs="Consolas"/>
          <w:color w:val="A31515"/>
          <w:sz w:val="19"/>
          <w:szCs w:val="19"/>
        </w:rPr>
        <w:t>paramet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valu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>v11.0</w:t>
      </w:r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3676256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/</w:t>
      </w:r>
      <w:r>
        <w:rPr>
          <w:rFonts w:ascii="Consolas" w:hAnsi="Consolas" w:cs="Consolas"/>
          <w:color w:val="A31515"/>
          <w:sz w:val="19"/>
          <w:szCs w:val="19"/>
        </w:rPr>
        <w:t>parameter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D84B488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defaultConnectionFactory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170EAB63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providers</w:t>
      </w:r>
      <w:proofErr w:type="gram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28D1B0AF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 &lt;</w:t>
      </w:r>
      <w:r>
        <w:rPr>
          <w:rFonts w:ascii="Consolas" w:hAnsi="Consolas" w:cs="Consolas"/>
          <w:color w:val="A31515"/>
          <w:sz w:val="19"/>
          <w:szCs w:val="19"/>
        </w:rPr>
        <w:t>provider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invariantName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SqlClient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</w:rPr>
        <w:t>type</w:t>
      </w:r>
      <w:r>
        <w:rPr>
          <w:rFonts w:ascii="Consolas" w:hAnsi="Consolas" w:cs="Consolas"/>
          <w:color w:val="0000FF"/>
          <w:sz w:val="19"/>
          <w:szCs w:val="19"/>
        </w:rPr>
        <w:t>=</w:t>
      </w:r>
      <w:r>
        <w:rPr>
          <w:rFonts w:ascii="Consolas" w:hAnsi="Consolas" w:cs="Consolas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ystem.Data.Entity.SqlServer.SqlProviderServices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ntityFramework.SqlServer</w:t>
      </w:r>
      <w:proofErr w:type="spellEnd"/>
      <w:r>
        <w:rPr>
          <w:rFonts w:ascii="Consolas" w:hAnsi="Consolas" w:cs="Consolas"/>
          <w:sz w:val="19"/>
          <w:szCs w:val="19"/>
        </w:rPr>
        <w:t>"</w:t>
      </w:r>
      <w:r>
        <w:rPr>
          <w:rFonts w:ascii="Consolas" w:hAnsi="Consolas" w:cs="Consolas"/>
          <w:color w:val="0000FF"/>
          <w:sz w:val="19"/>
          <w:szCs w:val="19"/>
        </w:rPr>
        <w:t xml:space="preserve"> /&gt;</w:t>
      </w:r>
    </w:p>
    <w:p w14:paraId="0F73FA80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&lt;/</w:t>
      </w:r>
      <w:r>
        <w:rPr>
          <w:rFonts w:ascii="Consolas" w:hAnsi="Consolas" w:cs="Consolas"/>
          <w:color w:val="A31515"/>
          <w:sz w:val="19"/>
          <w:szCs w:val="19"/>
        </w:rPr>
        <w:t>providers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6F5DBA91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&lt;/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entityFramework</w:t>
      </w:r>
      <w:proofErr w:type="spellEnd"/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9CB441C" w14:textId="77777777" w:rsidR="005F12DD" w:rsidRDefault="005F12DD" w:rsidP="005F12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A31515"/>
          <w:sz w:val="19"/>
          <w:szCs w:val="19"/>
        </w:rPr>
        <w:t>configuration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14:paraId="78166D25" w14:textId="77777777" w:rsidR="005F12DD" w:rsidRDefault="005F12DD" w:rsidP="005F12DD"/>
    <w:p w14:paraId="4F7B4E35" w14:textId="77777777" w:rsidR="005F12DD" w:rsidRDefault="005F12DD" w:rsidP="005F12DD"/>
    <w:p w14:paraId="487438D8" w14:textId="77777777" w:rsidR="005F12DD" w:rsidRPr="005F12DD" w:rsidRDefault="005F12DD" w:rsidP="005F12DD"/>
    <w:p w14:paraId="33568C48" w14:textId="5FD06783" w:rsidR="005F12DD" w:rsidRDefault="005F12DD" w:rsidP="005F12DD">
      <w:pPr>
        <w:pStyle w:val="Heading3"/>
      </w:pPr>
      <w:r>
        <w:t>DB</w:t>
      </w:r>
    </w:p>
    <w:p w14:paraId="1DDDC4B7" w14:textId="7F616A18" w:rsidR="005F12DD" w:rsidRDefault="005F12DD" w:rsidP="00482CCC"/>
    <w:p w14:paraId="0D4A88C1" w14:textId="2949ED74" w:rsidR="7F616A18" w:rsidRDefault="7F616A18">
      <w:r>
        <w:br w:type="page"/>
      </w:r>
    </w:p>
    <w:p w14:paraId="7DD81CBB" w14:textId="2FCF9915" w:rsidR="00482CCC" w:rsidRDefault="2FCF9915" w:rsidP="2FCF9915">
      <w:pPr>
        <w:pStyle w:val="Heading2"/>
      </w:pPr>
      <w:r>
        <w:lastRenderedPageBreak/>
        <w:t>Secret Management</w:t>
      </w:r>
    </w:p>
    <w:p w14:paraId="7505DF3C" w14:textId="2A80804B" w:rsidR="697314CA" w:rsidRDefault="697314CA" w:rsidP="2FCF9915"/>
    <w:p w14:paraId="3B0BB51A" w14:textId="6D9E61B5" w:rsidR="2A80804B" w:rsidRDefault="6D9E61B5">
      <w:r w:rsidRPr="6D9E61B5">
        <w:rPr>
          <w:rFonts w:ascii="Calibri" w:eastAsia="Calibri" w:hAnsi="Calibri" w:cs="Calibri"/>
        </w:rPr>
        <w:t xml:space="preserve">CMP requires access to a number of secrets in order to perform </w:t>
      </w:r>
      <w:proofErr w:type="spellStart"/>
      <w:proofErr w:type="gramStart"/>
      <w:r w:rsidRPr="6D9E61B5">
        <w:rPr>
          <w:rFonts w:ascii="Calibri" w:eastAsia="Calibri" w:hAnsi="Calibri" w:cs="Calibri"/>
        </w:rPr>
        <w:t>it’s</w:t>
      </w:r>
      <w:proofErr w:type="spellEnd"/>
      <w:proofErr w:type="gramEnd"/>
      <w:r w:rsidRPr="6D9E61B5">
        <w:rPr>
          <w:rFonts w:ascii="Calibri" w:eastAsia="Calibri" w:hAnsi="Calibri" w:cs="Calibri"/>
        </w:rPr>
        <w:t xml:space="preserve"> functions. You may use the </w:t>
      </w:r>
      <w:proofErr w:type="spellStart"/>
      <w:r w:rsidRPr="6D9E61B5">
        <w:rPr>
          <w:rFonts w:ascii="Calibri" w:eastAsia="Calibri" w:hAnsi="Calibri" w:cs="Calibri"/>
        </w:rPr>
        <w:t>KTextEncryptor</w:t>
      </w:r>
      <w:proofErr w:type="spellEnd"/>
      <w:r w:rsidRPr="6D9E61B5">
        <w:rPr>
          <w:rFonts w:ascii="Calibri" w:eastAsia="Calibri" w:hAnsi="Calibri" w:cs="Calibri"/>
        </w:rPr>
        <w:t xml:space="preserve"> utility to create </w:t>
      </w:r>
      <w:proofErr w:type="spellStart"/>
      <w:r w:rsidRPr="6D9E61B5">
        <w:rPr>
          <w:rFonts w:ascii="Calibri" w:eastAsia="Calibri" w:hAnsi="Calibri" w:cs="Calibri"/>
        </w:rPr>
        <w:t>ciphertext</w:t>
      </w:r>
      <w:proofErr w:type="spellEnd"/>
      <w:r w:rsidRPr="6D9E61B5">
        <w:rPr>
          <w:rFonts w:ascii="Calibri" w:eastAsia="Calibri" w:hAnsi="Calibri" w:cs="Calibri"/>
        </w:rPr>
        <w:t xml:space="preserve"> for </w:t>
      </w:r>
      <w:proofErr w:type="spellStart"/>
      <w:r w:rsidRPr="6D9E61B5">
        <w:rPr>
          <w:rFonts w:ascii="Calibri" w:eastAsia="Calibri" w:hAnsi="Calibri" w:cs="Calibri"/>
        </w:rPr>
        <w:t>KText</w:t>
      </w:r>
      <w:proofErr w:type="spellEnd"/>
      <w:r w:rsidRPr="6D9E61B5">
        <w:rPr>
          <w:rFonts w:ascii="Calibri" w:eastAsia="Calibri" w:hAnsi="Calibri" w:cs="Calibri"/>
        </w:rPr>
        <w:t xml:space="preserve"> blocks.</w:t>
      </w:r>
    </w:p>
    <w:p w14:paraId="3074BACB" w14:textId="30DE3EBD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tbl>
      <w:tblPr>
        <w:tblStyle w:val="GridTable1LightAccent1"/>
        <w:tblW w:w="0" w:type="auto"/>
        <w:tblLook w:val="04A0" w:firstRow="1" w:lastRow="0" w:firstColumn="1" w:lastColumn="0" w:noHBand="0" w:noVBand="1"/>
      </w:tblPr>
      <w:tblGrid>
        <w:gridCol w:w="3120"/>
        <w:gridCol w:w="3120"/>
        <w:gridCol w:w="3120"/>
      </w:tblGrid>
      <w:tr w:rsidR="2A80804B" w14:paraId="02D744AB" w14:textId="77777777" w:rsidTr="2A808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20" w:type="dxa"/>
          </w:tcPr>
          <w:p w14:paraId="1EFE3BCA" w14:textId="45DFDB77" w:rsidR="2A80804B" w:rsidRDefault="2A80804B">
            <w:r w:rsidRPr="2A80804B">
              <w:rPr>
                <w:rFonts w:ascii="Calibri" w:eastAsia="Calibri" w:hAnsi="Calibri" w:cs="Calibri"/>
              </w:rPr>
              <w:t>Name</w:t>
            </w:r>
          </w:p>
        </w:tc>
        <w:tc>
          <w:tcPr>
            <w:tcW w:w="3120" w:type="dxa"/>
          </w:tcPr>
          <w:p w14:paraId="3B723D07" w14:textId="0D82FB77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Source</w:t>
            </w:r>
          </w:p>
        </w:tc>
        <w:tc>
          <w:tcPr>
            <w:tcW w:w="3120" w:type="dxa"/>
          </w:tcPr>
          <w:p w14:paraId="6523CCFF" w14:textId="18F1C1B6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Store</w:t>
            </w:r>
          </w:p>
        </w:tc>
      </w:tr>
      <w:tr w:rsidR="2A80804B" w14:paraId="49BC85E9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20" w:type="dxa"/>
          </w:tcPr>
          <w:p w14:paraId="1B389578" w14:textId="3A281275" w:rsidR="2A80804B" w:rsidRDefault="2A80804B">
            <w:r w:rsidRPr="2A80804B">
              <w:rPr>
                <w:rFonts w:ascii="Calibri" w:eastAsia="Calibri" w:hAnsi="Calibri" w:cs="Calibri"/>
              </w:rPr>
              <w:t>…</w:t>
            </w:r>
          </w:p>
        </w:tc>
        <w:tc>
          <w:tcPr>
            <w:tcW w:w="3120" w:type="dxa"/>
          </w:tcPr>
          <w:p w14:paraId="3799305A" w14:textId="37D98F7B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Request</w:t>
            </w:r>
          </w:p>
        </w:tc>
        <w:tc>
          <w:tcPr>
            <w:tcW w:w="3120" w:type="dxa"/>
          </w:tcPr>
          <w:p w14:paraId="40048E0B" w14:textId="520ABF1B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DB</w:t>
            </w:r>
          </w:p>
        </w:tc>
      </w:tr>
      <w:tr w:rsidR="2A80804B" w14:paraId="0CF7FFF9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20" w:type="dxa"/>
          </w:tcPr>
          <w:p w14:paraId="2230201E" w14:textId="027C41C9" w:rsidR="2A80804B" w:rsidRDefault="2A80804B">
            <w:r w:rsidRPr="2A80804B">
              <w:rPr>
                <w:rFonts w:ascii="Calibri" w:eastAsia="Calibri" w:hAnsi="Calibri" w:cs="Calibri"/>
              </w:rPr>
              <w:t>…</w:t>
            </w:r>
          </w:p>
        </w:tc>
        <w:tc>
          <w:tcPr>
            <w:tcW w:w="3120" w:type="dxa"/>
          </w:tcPr>
          <w:p w14:paraId="5E08E9A5" w14:textId="2A1EF593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DB</w:t>
            </w:r>
          </w:p>
        </w:tc>
        <w:tc>
          <w:tcPr>
            <w:tcW w:w="3120" w:type="dxa"/>
          </w:tcPr>
          <w:p w14:paraId="2309B85A" w14:textId="78BAFEF7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DB</w:t>
            </w:r>
          </w:p>
        </w:tc>
      </w:tr>
      <w:tr w:rsidR="2A80804B" w14:paraId="5C26599C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20" w:type="dxa"/>
          </w:tcPr>
          <w:p w14:paraId="315CE713" w14:textId="56B889E7" w:rsidR="2A80804B" w:rsidRDefault="2A80804B">
            <w:r w:rsidRPr="2A80804B">
              <w:rPr>
                <w:rFonts w:ascii="Calibri" w:eastAsia="Calibri" w:hAnsi="Calibri" w:cs="Calibri"/>
              </w:rPr>
              <w:t>…</w:t>
            </w:r>
          </w:p>
        </w:tc>
        <w:tc>
          <w:tcPr>
            <w:tcW w:w="3120" w:type="dxa"/>
          </w:tcPr>
          <w:p w14:paraId="61442D35" w14:textId="7B3856D7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Config</w:t>
            </w:r>
            <w:proofErr w:type="spellEnd"/>
          </w:p>
        </w:tc>
        <w:tc>
          <w:tcPr>
            <w:tcW w:w="3120" w:type="dxa"/>
          </w:tcPr>
          <w:p w14:paraId="29271B51" w14:textId="69B1C3CE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Config</w:t>
            </w:r>
            <w:proofErr w:type="spellEnd"/>
          </w:p>
        </w:tc>
      </w:tr>
    </w:tbl>
    <w:p w14:paraId="34D10903" w14:textId="0BB54396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60F153B9" w14:textId="7747B5B5" w:rsidR="2A80804B" w:rsidRDefault="2A80804B">
      <w:r w:rsidRPr="2A80804B">
        <w:rPr>
          <w:rFonts w:ascii="Cambria" w:eastAsia="Cambria" w:hAnsi="Cambria" w:cs="Cambria"/>
          <w:b/>
          <w:bCs/>
          <w:color w:val="4F81BD"/>
        </w:rPr>
        <w:t>Encryption Model:</w:t>
      </w:r>
      <w:r>
        <w:br/>
      </w:r>
      <w:r w:rsidRPr="2A80804B">
        <w:rPr>
          <w:rFonts w:ascii="Cambria" w:eastAsia="Cambria" w:hAnsi="Cambria" w:cs="Cambria"/>
          <w:b/>
          <w:bCs/>
          <w:color w:val="4F81BD"/>
        </w:rPr>
        <w:t xml:space="preserve"> </w:t>
      </w:r>
      <w:r>
        <w:br/>
      </w:r>
      <w:r w:rsidRPr="2A80804B">
        <w:rPr>
          <w:rFonts w:ascii="Cambria" w:eastAsia="Cambria" w:hAnsi="Cambria" w:cs="Cambria"/>
          <w:b/>
          <w:bCs/>
          <w:color w:val="4F81BD"/>
        </w:rPr>
        <w:t xml:space="preserve">Asymmetric crypto. </w:t>
      </w:r>
    </w:p>
    <w:p w14:paraId="78FCF29F" w14:textId="604371E9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513E8013" w14:textId="152C37A6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>Encrypt: Clear-&gt;ToUTF8-&gt;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RSACryptoServiceProvider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-&gt;ToB64-&gt;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iphertext</w:t>
      </w:r>
      <w:proofErr w:type="spellEnd"/>
    </w:p>
    <w:p w14:paraId="6B51FB9C" w14:textId="1F16ACE6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>Decrypt: FromB64-&gt;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RSACryptoServiceProvider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-&gt;FromUTF8-&gt;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leartext</w:t>
      </w:r>
      <w:proofErr w:type="spellEnd"/>
      <w:r>
        <w:br/>
      </w:r>
      <w:r>
        <w:br/>
      </w:r>
      <w:r w:rsidRPr="2A80804B">
        <w:rPr>
          <w:rFonts w:ascii="Calibri" w:eastAsia="Calibri" w:hAnsi="Calibri" w:cs="Calibri"/>
          <w:color w:val="000000" w:themeColor="text1"/>
        </w:rPr>
        <w:t xml:space="preserve"> </w:t>
      </w:r>
    </w:p>
    <w:p w14:paraId="4A9BA56B" w14:textId="29019F0F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>Shared cert: .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er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used by operators, .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pfx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used by cloud service.</w:t>
      </w:r>
    </w:p>
    <w:p w14:paraId="049D76A8" w14:textId="626EB286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>Encryption performed on premises with desktop tool.</w:t>
      </w:r>
    </w:p>
    <w:p w14:paraId="1C84D78B" w14:textId="77924D2E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>Decryption performed in cloud service.</w:t>
      </w:r>
      <w:r>
        <w:br/>
      </w:r>
      <w:r>
        <w:br/>
      </w:r>
      <w:r w:rsidRPr="2A80804B">
        <w:rPr>
          <w:rFonts w:ascii="Calibri" w:eastAsia="Calibri" w:hAnsi="Calibri" w:cs="Calibri"/>
          <w:color w:val="000000" w:themeColor="text1"/>
        </w:rPr>
        <w:t xml:space="preserve"> </w:t>
      </w:r>
    </w:p>
    <w:p w14:paraId="4A025594" w14:textId="1C3D7494" w:rsidR="2A80804B" w:rsidRDefault="2A80804B" w:rsidP="2A80804B">
      <w:pPr>
        <w:pStyle w:val="Heading4"/>
      </w:pPr>
      <w:r w:rsidRPr="2A80804B">
        <w:rPr>
          <w:rFonts w:ascii="Cambria" w:eastAsia="Cambria" w:hAnsi="Cambria" w:cs="Cambria"/>
          <w:color w:val="4F81BD"/>
        </w:rPr>
        <w:t>Storage:</w:t>
      </w:r>
    </w:p>
    <w:p w14:paraId="3B973BE8" w14:textId="7648C238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08210FD6" w14:textId="1399A772" w:rsidR="2A80804B" w:rsidRDefault="2A80804B" w:rsidP="2A80804B">
      <w:pPr>
        <w:pStyle w:val="ListParagraph"/>
        <w:numPr>
          <w:ilvl w:val="0"/>
          <w:numId w:val="1"/>
        </w:numPr>
      </w:pPr>
      <w:proofErr w:type="spellStart"/>
      <w:r w:rsidRPr="2A80804B">
        <w:rPr>
          <w:rFonts w:ascii="Calibri" w:eastAsia="Calibri" w:hAnsi="Calibri" w:cs="Calibri"/>
          <w:color w:val="000000" w:themeColor="text1"/>
        </w:rPr>
        <w:t>Cipher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is stored in a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block. 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Block := [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]&lt;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ipher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&gt;[/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]</w:t>
      </w:r>
    </w:p>
    <w:p w14:paraId="50A9137C" w14:textId="7FF8B0F7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 xml:space="preserve">A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block may appear in any string. </w:t>
      </w:r>
    </w:p>
    <w:p w14:paraId="427E1075" w14:textId="160B8B8F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 xml:space="preserve">At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onfig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time the operator encrypts clear text and inserts the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ipher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into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blocks.</w:t>
      </w:r>
    </w:p>
    <w:p w14:paraId="5480CD03" w14:textId="5F16C7D5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 xml:space="preserve">At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onfig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time the operator uses the </w:t>
      </w:r>
      <w:proofErr w:type="spellStart"/>
      <w:r w:rsidRPr="2A80804B">
        <w:rPr>
          <w:rFonts w:ascii="Calibri" w:eastAsia="Calibri" w:hAnsi="Calibri" w:cs="Calibri"/>
          <w:color w:val="000000" w:themeColor="text1"/>
          <w:u w:val="single"/>
        </w:rPr>
        <w:t>KTextUtil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tool to create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blocks (see appendix)</w:t>
      </w:r>
    </w:p>
    <w:p w14:paraId="5D6FACB4" w14:textId="5F57A1B1" w:rsidR="2A80804B" w:rsidRDefault="2A80804B" w:rsidP="2A80804B">
      <w:pPr>
        <w:pStyle w:val="ListParagraph"/>
        <w:numPr>
          <w:ilvl w:val="0"/>
          <w:numId w:val="1"/>
        </w:numPr>
      </w:pPr>
      <w:r w:rsidRPr="2A80804B">
        <w:rPr>
          <w:rFonts w:ascii="Calibri" w:eastAsia="Calibri" w:hAnsi="Calibri" w:cs="Calibri"/>
          <w:color w:val="000000" w:themeColor="text1"/>
        </w:rPr>
        <w:t xml:space="preserve">During runtime processing the blocks are removed and the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ipher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 xml:space="preserve"> is resolved with the 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Clear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. For example:</w:t>
      </w:r>
      <w:r>
        <w:br/>
      </w:r>
      <w:r>
        <w:br/>
      </w:r>
      <w:r w:rsidRPr="2A80804B">
        <w:rPr>
          <w:rFonts w:ascii="Calibri" w:eastAsia="Calibri" w:hAnsi="Calibri" w:cs="Calibri"/>
          <w:color w:val="000000" w:themeColor="text1"/>
        </w:rPr>
        <w:t xml:space="preserve"> </w:t>
      </w:r>
      <w:r>
        <w:br/>
      </w:r>
      <w:r>
        <w:br/>
      </w:r>
      <w:r w:rsidRPr="2A80804B">
        <w:rPr>
          <w:rFonts w:ascii="Calibri" w:eastAsia="Calibri" w:hAnsi="Calibri" w:cs="Calibri"/>
          <w:color w:val="000000" w:themeColor="text1"/>
        </w:rPr>
        <w:t>“The Secret is -&gt; ‘[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]W2r…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hsdr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==[/</w:t>
      </w:r>
      <w:proofErr w:type="spellStart"/>
      <w:r w:rsidRPr="2A80804B">
        <w:rPr>
          <w:rFonts w:ascii="Calibri" w:eastAsia="Calibri" w:hAnsi="Calibri" w:cs="Calibri"/>
          <w:color w:val="000000" w:themeColor="text1"/>
        </w:rPr>
        <w:t>KText</w:t>
      </w:r>
      <w:proofErr w:type="spellEnd"/>
      <w:r w:rsidRPr="2A80804B">
        <w:rPr>
          <w:rFonts w:ascii="Calibri" w:eastAsia="Calibri" w:hAnsi="Calibri" w:cs="Calibri"/>
          <w:color w:val="000000" w:themeColor="text1"/>
        </w:rPr>
        <w:t>]’” would resolve to “The Secret is -&gt; ‘Happiness’”</w:t>
      </w:r>
      <w:r>
        <w:br/>
      </w:r>
      <w:r>
        <w:br/>
      </w:r>
      <w:r w:rsidRPr="2A80804B">
        <w:rPr>
          <w:rFonts w:ascii="Calibri" w:eastAsia="Calibri" w:hAnsi="Calibri" w:cs="Calibri"/>
          <w:color w:val="000000" w:themeColor="text1"/>
        </w:rPr>
        <w:t xml:space="preserve"> </w:t>
      </w:r>
    </w:p>
    <w:p w14:paraId="3A041FA9" w14:textId="2CE62657" w:rsidR="2A80804B" w:rsidRDefault="2A80804B" w:rsidP="2A80804B">
      <w:pPr>
        <w:pStyle w:val="Heading4"/>
      </w:pPr>
      <w:r w:rsidRPr="2A80804B">
        <w:rPr>
          <w:rFonts w:ascii="Cambria" w:eastAsia="Cambria" w:hAnsi="Cambria" w:cs="Cambria"/>
          <w:color w:val="4F81BD"/>
        </w:rPr>
        <w:t>Configuration:</w:t>
      </w:r>
    </w:p>
    <w:p w14:paraId="28FCA1F9" w14:textId="389AD095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2AD82CC9" w14:textId="33966A86" w:rsidR="2A80804B" w:rsidRDefault="2A80804B">
      <w:r w:rsidRPr="2A80804B">
        <w:rPr>
          <w:rFonts w:ascii="Calibri" w:eastAsia="Calibri" w:hAnsi="Calibri" w:cs="Calibri"/>
          <w:b/>
          <w:bCs/>
          <w:u w:val="single"/>
        </w:rPr>
        <w:lastRenderedPageBreak/>
        <w:t>App Settings</w:t>
      </w:r>
    </w:p>
    <w:tbl>
      <w:tblPr>
        <w:tblStyle w:val="GridTable1LightAccent1"/>
        <w:tblW w:w="0" w:type="auto"/>
        <w:tblLook w:val="04A0" w:firstRow="1" w:lastRow="0" w:firstColumn="1" w:lastColumn="0" w:noHBand="0" w:noVBand="1"/>
      </w:tblPr>
      <w:tblGrid>
        <w:gridCol w:w="2090"/>
        <w:gridCol w:w="2071"/>
        <w:gridCol w:w="3315"/>
        <w:gridCol w:w="2100"/>
      </w:tblGrid>
      <w:tr w:rsidR="2A80804B" w14:paraId="77341C1D" w14:textId="77777777" w:rsidTr="2A808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6DDE53B3" w14:textId="7D5629B1" w:rsidR="2A80804B" w:rsidRDefault="2A80804B">
            <w:r w:rsidRPr="2A80804B">
              <w:rPr>
                <w:rFonts w:ascii="Calibri" w:eastAsia="Calibri" w:hAnsi="Calibri" w:cs="Calibri"/>
              </w:rPr>
              <w:t>Setting</w:t>
            </w:r>
          </w:p>
        </w:tc>
        <w:tc>
          <w:tcPr>
            <w:tcW w:w="2340" w:type="dxa"/>
          </w:tcPr>
          <w:p w14:paraId="6E5C474F" w14:textId="3D130342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Location</w:t>
            </w:r>
          </w:p>
        </w:tc>
        <w:tc>
          <w:tcPr>
            <w:tcW w:w="2340" w:type="dxa"/>
          </w:tcPr>
          <w:p w14:paraId="114D958B" w14:textId="4F0783AF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Format</w:t>
            </w:r>
          </w:p>
        </w:tc>
        <w:tc>
          <w:tcPr>
            <w:tcW w:w="2340" w:type="dxa"/>
          </w:tcPr>
          <w:p w14:paraId="2A46FC12" w14:textId="68E8CD6C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Description</w:t>
            </w:r>
          </w:p>
        </w:tc>
      </w:tr>
      <w:tr w:rsidR="2A80804B" w14:paraId="2BAD39DD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7D55BAC0" w14:textId="633D5092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KryptoCert</w:t>
            </w:r>
            <w:proofErr w:type="spellEnd"/>
          </w:p>
        </w:tc>
        <w:tc>
          <w:tcPr>
            <w:tcW w:w="2340" w:type="dxa"/>
          </w:tcPr>
          <w:p w14:paraId="71CD63DC" w14:textId="2813A3E9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Key/Value</w:t>
            </w:r>
          </w:p>
        </w:tc>
        <w:tc>
          <w:tcPr>
            <w:tcW w:w="2340" w:type="dxa"/>
          </w:tcPr>
          <w:p w14:paraId="0970E3D6" w14:textId="00808F43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StoreLocation</w:t>
            </w:r>
            <w:proofErr w:type="spellEnd"/>
            <w:r w:rsidRPr="2A80804B">
              <w:rPr>
                <w:rFonts w:ascii="Calibri" w:eastAsia="Calibri" w:hAnsi="Calibri" w:cs="Calibri"/>
              </w:rPr>
              <w:t>&gt;,&lt;store&gt;,&lt;Thumb&gt;</w:t>
            </w:r>
          </w:p>
        </w:tc>
        <w:tc>
          <w:tcPr>
            <w:tcW w:w="2340" w:type="dxa"/>
          </w:tcPr>
          <w:p w14:paraId="149F1254" w14:textId="22D0BF81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Specifies the cert to be used for decryption</w:t>
            </w:r>
          </w:p>
        </w:tc>
      </w:tr>
      <w:tr w:rsidR="2A80804B" w14:paraId="008BAA43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7887EFB7" w14:textId="54FEC67D" w:rsidR="2A80804B" w:rsidRDefault="2A80804B"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Block&gt;</w:t>
            </w:r>
          </w:p>
        </w:tc>
        <w:tc>
          <w:tcPr>
            <w:tcW w:w="2340" w:type="dxa"/>
          </w:tcPr>
          <w:p w14:paraId="323D5544" w14:textId="090A674A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Value</w:t>
            </w:r>
          </w:p>
        </w:tc>
        <w:tc>
          <w:tcPr>
            <w:tcW w:w="2340" w:type="dxa"/>
          </w:tcPr>
          <w:p w14:paraId="1CE24CEC" w14:textId="43944406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52DAECBC" w14:textId="02B3B5E5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block inserted into any string value.</w:t>
            </w:r>
          </w:p>
        </w:tc>
      </w:tr>
    </w:tbl>
    <w:p w14:paraId="0F655338" w14:textId="35414168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3AC9092E" w14:textId="61D76F27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3CE16E43" w14:textId="4741B6B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KryptoCer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LocalMachine</w:t>
      </w:r>
      <w:proofErr w:type="spellEnd"/>
      <w:r w:rsidRPr="2A80804B">
        <w:rPr>
          <w:rFonts w:ascii="Consolas" w:eastAsia="Consolas" w:hAnsi="Consolas" w:cs="Consolas"/>
          <w:color w:val="0000FF"/>
        </w:rPr>
        <w:t>, My, 345…148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0E54C361" w14:textId="6D07A8D7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DomainJoinAccoun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redmond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, </w:t>
      </w:r>
      <w:proofErr w:type="spellStart"/>
      <w:r w:rsidRPr="2A80804B">
        <w:rPr>
          <w:rFonts w:ascii="Consolas" w:eastAsia="Consolas" w:hAnsi="Consolas" w:cs="Consolas"/>
          <w:color w:val="0000FF"/>
        </w:rPr>
        <w:t>superfly</w:t>
      </w:r>
      <w:proofErr w:type="spellEnd"/>
      <w:r w:rsidRPr="2A80804B">
        <w:rPr>
          <w:rFonts w:ascii="Consolas" w:eastAsia="Consolas" w:hAnsi="Consolas" w:cs="Consolas"/>
          <w:color w:val="0000FF"/>
        </w:rPr>
        <w:t>, [</w:t>
      </w:r>
      <w:proofErr w:type="spellStart"/>
      <w:r w:rsidRPr="2A80804B">
        <w:rPr>
          <w:rFonts w:ascii="Consolas" w:eastAsia="Consolas" w:hAnsi="Consolas" w:cs="Consolas"/>
          <w:color w:val="0000FF"/>
        </w:rPr>
        <w:t>KText</w:t>
      </w:r>
      <w:proofErr w:type="spellEnd"/>
      <w:proofErr w:type="gramStart"/>
      <w:r w:rsidRPr="2A80804B">
        <w:rPr>
          <w:rFonts w:ascii="Consolas" w:eastAsia="Consolas" w:hAnsi="Consolas" w:cs="Consolas"/>
          <w:color w:val="0000FF"/>
        </w:rPr>
        <w:t>]1</w:t>
      </w:r>
      <w:proofErr w:type="gramEnd"/>
      <w:r w:rsidRPr="2A80804B">
        <w:rPr>
          <w:rFonts w:ascii="Consolas" w:eastAsia="Consolas" w:hAnsi="Consolas" w:cs="Consolas"/>
          <w:color w:val="0000FF"/>
        </w:rPr>
        <w:t>…</w:t>
      </w:r>
      <w:proofErr w:type="spellStart"/>
      <w:r w:rsidRPr="2A80804B">
        <w:rPr>
          <w:rFonts w:ascii="Consolas" w:eastAsia="Consolas" w:hAnsi="Consolas" w:cs="Consolas"/>
          <w:color w:val="0000FF"/>
        </w:rPr>
        <w:t>ekw</w:t>
      </w:r>
      <w:proofErr w:type="spellEnd"/>
      <w:r w:rsidRPr="2A80804B">
        <w:rPr>
          <w:rFonts w:ascii="Consolas" w:eastAsia="Consolas" w:hAnsi="Consolas" w:cs="Consolas"/>
          <w:color w:val="0000FF"/>
        </w:rPr>
        <w:t>==[/</w:t>
      </w:r>
      <w:proofErr w:type="spellStart"/>
      <w:r w:rsidRPr="2A80804B">
        <w:rPr>
          <w:rFonts w:ascii="Consolas" w:eastAsia="Consolas" w:hAnsi="Consolas" w:cs="Consolas"/>
          <w:color w:val="0000FF"/>
        </w:rPr>
        <w:t>KText</w:t>
      </w:r>
      <w:proofErr w:type="spellEnd"/>
      <w:r w:rsidRPr="2A80804B">
        <w:rPr>
          <w:rFonts w:ascii="Consolas" w:eastAsia="Consolas" w:hAnsi="Consolas" w:cs="Consolas"/>
          <w:color w:val="0000FF"/>
        </w:rPr>
        <w:t>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631083BA" w14:textId="177DCF9B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Password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</w:t>
      </w:r>
      <w:proofErr w:type="spellStart"/>
      <w:r w:rsidRPr="2A80804B">
        <w:rPr>
          <w:rFonts w:ascii="Consolas" w:eastAsia="Consolas" w:hAnsi="Consolas" w:cs="Consolas"/>
          <w:color w:val="0000FF"/>
        </w:rPr>
        <w:t>KText</w:t>
      </w:r>
      <w:proofErr w:type="spellEnd"/>
      <w:proofErr w:type="gramStart"/>
      <w:r w:rsidRPr="2A80804B">
        <w:rPr>
          <w:rFonts w:ascii="Consolas" w:eastAsia="Consolas" w:hAnsi="Consolas" w:cs="Consolas"/>
          <w:color w:val="0000FF"/>
        </w:rPr>
        <w:t>]k7o6</w:t>
      </w:r>
      <w:proofErr w:type="gramEnd"/>
      <w:r w:rsidRPr="2A80804B">
        <w:rPr>
          <w:rFonts w:ascii="Consolas" w:eastAsia="Consolas" w:hAnsi="Consolas" w:cs="Consolas"/>
          <w:color w:val="0000FF"/>
        </w:rPr>
        <w:t>…0Ka==[/</w:t>
      </w:r>
      <w:proofErr w:type="spellStart"/>
      <w:r w:rsidRPr="2A80804B">
        <w:rPr>
          <w:rFonts w:ascii="Consolas" w:eastAsia="Consolas" w:hAnsi="Consolas" w:cs="Consolas"/>
          <w:color w:val="0000FF"/>
        </w:rPr>
        <w:t>KText</w:t>
      </w:r>
      <w:proofErr w:type="spellEnd"/>
      <w:r w:rsidRPr="2A80804B">
        <w:rPr>
          <w:rFonts w:ascii="Consolas" w:eastAsia="Consolas" w:hAnsi="Consolas" w:cs="Consolas"/>
          <w:color w:val="0000FF"/>
        </w:rPr>
        <w:t>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343CDF46" w14:textId="5A908C0E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67E447EC" w14:textId="69CBB01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</w:t>
      </w:r>
    </w:p>
    <w:p w14:paraId="6E292460" w14:textId="4B77DEBB" w:rsidR="2A80804B" w:rsidRDefault="2A80804B">
      <w:r w:rsidRPr="2A80804B">
        <w:rPr>
          <w:rFonts w:ascii="Calibri" w:eastAsia="Calibri" w:hAnsi="Calibri" w:cs="Calibri"/>
          <w:b/>
          <w:bCs/>
        </w:rPr>
        <w:t>Connection Strings</w:t>
      </w:r>
    </w:p>
    <w:p w14:paraId="2E32D9A9" w14:textId="2441E4D6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211C7E04" w14:textId="4F41BB94" w:rsidR="2A80804B" w:rsidRDefault="2A80804B">
      <w:proofErr w:type="gramStart"/>
      <w:r w:rsidRPr="2A80804B">
        <w:rPr>
          <w:rFonts w:ascii="Calibri" w:eastAsia="Calibri" w:hAnsi="Calibri" w:cs="Calibri"/>
        </w:rPr>
        <w:t>Special handling.</w:t>
      </w:r>
      <w:proofErr w:type="gramEnd"/>
      <w:r w:rsidRPr="2A80804B">
        <w:rPr>
          <w:rFonts w:ascii="Calibri" w:eastAsia="Calibri" w:hAnsi="Calibri" w:cs="Calibri"/>
        </w:rPr>
        <w:t xml:space="preserve"> Add connection string as usual to </w:t>
      </w:r>
      <w:proofErr w:type="spellStart"/>
      <w:r w:rsidRPr="2A80804B">
        <w:rPr>
          <w:rFonts w:ascii="Calibri" w:eastAsia="Calibri" w:hAnsi="Calibri" w:cs="Calibri"/>
        </w:rPr>
        <w:t>config</w:t>
      </w:r>
      <w:proofErr w:type="spellEnd"/>
      <w:r w:rsidRPr="2A80804B">
        <w:rPr>
          <w:rFonts w:ascii="Calibri" w:eastAsia="Calibri" w:hAnsi="Calibri" w:cs="Calibri"/>
        </w:rPr>
        <w:t xml:space="preserve"> file, blank out clear password:</w:t>
      </w:r>
    </w:p>
    <w:p w14:paraId="0A42A6DA" w14:textId="4811CDC4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7772E3AF" w14:textId="06F7A98E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connectionStr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67D69872" w14:textId="14A0CA29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nam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proofErr w:type="spellStart"/>
      <w:r w:rsidRPr="2A80804B">
        <w:rPr>
          <w:rFonts w:ascii="Consolas" w:eastAsia="Consolas" w:hAnsi="Consolas" w:cs="Consolas"/>
          <w:color w:val="FF0000"/>
        </w:rPr>
        <w:t>connectionString</w:t>
      </w:r>
      <w:proofErr w:type="spellEnd"/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Data Source=vp947thmuq.database.windows.net</w:t>
      </w:r>
      <w:proofErr w:type="gramStart"/>
      <w:r w:rsidRPr="2A80804B">
        <w:rPr>
          <w:rFonts w:ascii="Consolas" w:eastAsia="Consolas" w:hAnsi="Consolas" w:cs="Consolas"/>
          <w:color w:val="0000FF"/>
        </w:rPr>
        <w:t>,1433</w:t>
      </w:r>
      <w:proofErr w:type="gramEnd"/>
      <w:r w:rsidRPr="2A80804B">
        <w:rPr>
          <w:rFonts w:ascii="Consolas" w:eastAsia="Consolas" w:hAnsi="Consolas" w:cs="Consolas"/>
          <w:color w:val="0000FF"/>
        </w:rPr>
        <w:t>;Initial Catalog=</w:t>
      </w:r>
      <w:proofErr w:type="spellStart"/>
      <w:r w:rsidRPr="2A80804B">
        <w:rPr>
          <w:rFonts w:ascii="Consolas" w:eastAsia="Consolas" w:hAnsi="Consolas" w:cs="Consolas"/>
          <w:color w:val="0000FF"/>
        </w:rPr>
        <w:t>CMP;Persist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Security Info=</w:t>
      </w:r>
      <w:proofErr w:type="spellStart"/>
      <w:r w:rsidRPr="2A80804B">
        <w:rPr>
          <w:rFonts w:ascii="Consolas" w:eastAsia="Consolas" w:hAnsi="Consolas" w:cs="Consolas"/>
          <w:color w:val="0000FF"/>
        </w:rPr>
        <w:t>True;User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ID=markw@vp947thmuq;Password=XXX;MultipleActiveResultSets=True;Encrypt=True</w:t>
      </w:r>
      <w:r w:rsidRPr="2A80804B">
        <w:rPr>
          <w:rFonts w:ascii="Consolas" w:eastAsia="Consolas" w:hAnsi="Consolas" w:cs="Consolas"/>
          <w:color w:val="000000" w:themeColor="text1"/>
        </w:rPr>
        <w:t>"</w:t>
      </w:r>
    </w:p>
    <w:p w14:paraId="471C08FE" w14:textId="4F97193E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  </w:t>
      </w:r>
      <w:proofErr w:type="spellStart"/>
      <w:proofErr w:type="gramStart"/>
      <w:r w:rsidRPr="2A80804B">
        <w:rPr>
          <w:rFonts w:ascii="Consolas" w:eastAsia="Consolas" w:hAnsi="Consolas" w:cs="Consolas"/>
          <w:color w:val="FF0000"/>
        </w:rPr>
        <w:t>providerName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System.Data.SqlClien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667B8719" w14:textId="79E95404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connectionStr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6BE3D65A" w14:textId="18F910BE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27F7F6D2" w14:textId="241C86E6" w:rsidR="2A80804B" w:rsidRDefault="2A80804B">
      <w:r w:rsidRPr="2A80804B">
        <w:rPr>
          <w:rFonts w:ascii="Calibri" w:eastAsia="Calibri" w:hAnsi="Calibri" w:cs="Calibri"/>
        </w:rPr>
        <w:t xml:space="preserve">Add a key to the </w:t>
      </w:r>
      <w:proofErr w:type="spellStart"/>
      <w:r w:rsidRPr="2A80804B">
        <w:rPr>
          <w:rFonts w:ascii="Calibri" w:eastAsia="Calibri" w:hAnsi="Calibri" w:cs="Calibri"/>
        </w:rPr>
        <w:t>AppSettings</w:t>
      </w:r>
      <w:proofErr w:type="spellEnd"/>
      <w:r w:rsidRPr="2A80804B">
        <w:rPr>
          <w:rFonts w:ascii="Calibri" w:eastAsia="Calibri" w:hAnsi="Calibri" w:cs="Calibri"/>
        </w:rPr>
        <w:t xml:space="preserve"> section named “&lt;ConnectionSting.name&gt;Password” with the </w:t>
      </w:r>
      <w:proofErr w:type="spellStart"/>
      <w:r w:rsidRPr="2A80804B">
        <w:rPr>
          <w:rFonts w:ascii="Calibri" w:eastAsia="Calibri" w:hAnsi="Calibri" w:cs="Calibri"/>
        </w:rPr>
        <w:t>ciphertext</w:t>
      </w:r>
      <w:proofErr w:type="spellEnd"/>
      <w:r w:rsidRPr="2A80804B">
        <w:rPr>
          <w:rFonts w:ascii="Calibri" w:eastAsia="Calibri" w:hAnsi="Calibri" w:cs="Calibri"/>
        </w:rPr>
        <w:t xml:space="preserve"> of the password in a </w:t>
      </w:r>
      <w:proofErr w:type="spellStart"/>
      <w:r w:rsidRPr="2A80804B">
        <w:rPr>
          <w:rFonts w:ascii="Calibri" w:eastAsia="Calibri" w:hAnsi="Calibri" w:cs="Calibri"/>
        </w:rPr>
        <w:t>KText</w:t>
      </w:r>
      <w:proofErr w:type="spellEnd"/>
      <w:r w:rsidRPr="2A80804B">
        <w:rPr>
          <w:rFonts w:ascii="Calibri" w:eastAsia="Calibri" w:hAnsi="Calibri" w:cs="Calibri"/>
        </w:rPr>
        <w:t xml:space="preserve"> block:</w:t>
      </w:r>
    </w:p>
    <w:p w14:paraId="0EB9A8E0" w14:textId="58C2C7A5" w:rsidR="2A80804B" w:rsidRDefault="2A80804B">
      <w:r w:rsidRPr="2A80804B">
        <w:rPr>
          <w:rFonts w:ascii="Calibri" w:eastAsia="Calibri" w:hAnsi="Calibri" w:cs="Calibri"/>
          <w:color w:val="000000" w:themeColor="text1"/>
        </w:rPr>
        <w:t xml:space="preserve"> </w:t>
      </w:r>
    </w:p>
    <w:p w14:paraId="47DF1BE8" w14:textId="72B31D69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20075AB4" w14:textId="55961B7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Password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</w:t>
      </w:r>
      <w:proofErr w:type="spellStart"/>
      <w:r w:rsidRPr="2A80804B">
        <w:rPr>
          <w:rFonts w:ascii="Consolas" w:eastAsia="Consolas" w:hAnsi="Consolas" w:cs="Consolas"/>
          <w:color w:val="0000FF"/>
        </w:rPr>
        <w:t>KText</w:t>
      </w:r>
      <w:proofErr w:type="spellEnd"/>
      <w:proofErr w:type="gramStart"/>
      <w:r w:rsidRPr="2A80804B">
        <w:rPr>
          <w:rFonts w:ascii="Consolas" w:eastAsia="Consolas" w:hAnsi="Consolas" w:cs="Consolas"/>
          <w:color w:val="0000FF"/>
        </w:rPr>
        <w:t>]k7o</w:t>
      </w:r>
      <w:proofErr w:type="gramEnd"/>
      <w:r w:rsidRPr="2A80804B">
        <w:rPr>
          <w:rFonts w:ascii="Consolas" w:eastAsia="Consolas" w:hAnsi="Consolas" w:cs="Consolas"/>
          <w:color w:val="0000FF"/>
        </w:rPr>
        <w:t>…U0Ka ==[/</w:t>
      </w:r>
      <w:proofErr w:type="spellStart"/>
      <w:r w:rsidRPr="2A80804B">
        <w:rPr>
          <w:rFonts w:ascii="Consolas" w:eastAsia="Consolas" w:hAnsi="Consolas" w:cs="Consolas"/>
          <w:color w:val="0000FF"/>
        </w:rPr>
        <w:t>KText</w:t>
      </w:r>
      <w:proofErr w:type="spellEnd"/>
      <w:r w:rsidRPr="2A80804B">
        <w:rPr>
          <w:rFonts w:ascii="Consolas" w:eastAsia="Consolas" w:hAnsi="Consolas" w:cs="Consolas"/>
          <w:color w:val="0000FF"/>
        </w:rPr>
        <w:t>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72682692" w14:textId="718424FD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1C49137D" w14:textId="45249471" w:rsidR="2A80804B" w:rsidRDefault="2A80804B">
      <w:r w:rsidRPr="2A80804B">
        <w:rPr>
          <w:rFonts w:ascii="Calibri" w:eastAsia="Calibri" w:hAnsi="Calibri" w:cs="Calibri"/>
        </w:rPr>
        <w:lastRenderedPageBreak/>
        <w:t xml:space="preserve"> </w:t>
      </w:r>
    </w:p>
    <w:p w14:paraId="53CAD7A6" w14:textId="59626035" w:rsidR="2A80804B" w:rsidRDefault="2A80804B">
      <w:r w:rsidRPr="2A80804B">
        <w:rPr>
          <w:rFonts w:ascii="Calibri" w:eastAsia="Calibri" w:hAnsi="Calibri" w:cs="Calibri"/>
        </w:rPr>
        <w:t>--------------------------------------------</w:t>
      </w:r>
    </w:p>
    <w:p w14:paraId="0736E025" w14:textId="3E255395" w:rsidR="2A80804B" w:rsidRDefault="2A80804B" w:rsidP="2A80804B">
      <w:pPr>
        <w:pStyle w:val="Heading3"/>
      </w:pPr>
      <w:proofErr w:type="spellStart"/>
      <w:r w:rsidRPr="2A80804B">
        <w:rPr>
          <w:rFonts w:ascii="Cambria" w:eastAsia="Cambria" w:hAnsi="Cambria" w:cs="Cambria"/>
          <w:color w:val="4F81BD"/>
        </w:rPr>
        <w:t>CmpAzureServiceWebRole</w:t>
      </w:r>
      <w:proofErr w:type="spellEnd"/>
    </w:p>
    <w:p w14:paraId="20825C90" w14:textId="1AAA401F" w:rsidR="2A80804B" w:rsidRDefault="2A80804B" w:rsidP="2A80804B">
      <w:pPr>
        <w:pStyle w:val="Heading3"/>
      </w:pPr>
      <w:proofErr w:type="spellStart"/>
      <w:r w:rsidRPr="2A80804B">
        <w:rPr>
          <w:rFonts w:ascii="Cambria" w:eastAsia="Cambria" w:hAnsi="Cambria" w:cs="Cambria"/>
          <w:color w:val="4F81BD"/>
        </w:rPr>
        <w:t>Web.config</w:t>
      </w:r>
      <w:proofErr w:type="spellEnd"/>
    </w:p>
    <w:p w14:paraId="62F113C5" w14:textId="22CC7629" w:rsidR="2A80804B" w:rsidRDefault="2A80804B">
      <w:r w:rsidRPr="2A80804B">
        <w:rPr>
          <w:rFonts w:ascii="Calibri" w:eastAsia="Calibri" w:hAnsi="Calibri" w:cs="Calibri"/>
          <w:b/>
          <w:bCs/>
          <w:u w:val="single"/>
        </w:rPr>
        <w:t xml:space="preserve"> </w:t>
      </w:r>
    </w:p>
    <w:p w14:paraId="41F773C9" w14:textId="140A6523" w:rsidR="2A80804B" w:rsidRDefault="2A80804B">
      <w:r w:rsidRPr="2A80804B">
        <w:rPr>
          <w:rFonts w:ascii="Calibri" w:eastAsia="Calibri" w:hAnsi="Calibri" w:cs="Calibri"/>
          <w:b/>
          <w:bCs/>
          <w:u w:val="single"/>
        </w:rPr>
        <w:t>App Settings</w:t>
      </w:r>
    </w:p>
    <w:tbl>
      <w:tblPr>
        <w:tblStyle w:val="GridTable1LightAccent1"/>
        <w:tblW w:w="0" w:type="auto"/>
        <w:tblLook w:val="04A0" w:firstRow="1" w:lastRow="0" w:firstColumn="1" w:lastColumn="0" w:noHBand="0" w:noVBand="1"/>
      </w:tblPr>
      <w:tblGrid>
        <w:gridCol w:w="2584"/>
        <w:gridCol w:w="1822"/>
        <w:gridCol w:w="3315"/>
        <w:gridCol w:w="1855"/>
      </w:tblGrid>
      <w:tr w:rsidR="2A80804B" w14:paraId="45C06F28" w14:textId="77777777" w:rsidTr="2A808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4C65B5C5" w14:textId="382FCE00" w:rsidR="2A80804B" w:rsidRDefault="2A80804B">
            <w:r w:rsidRPr="2A80804B">
              <w:rPr>
                <w:rFonts w:ascii="Calibri" w:eastAsia="Calibri" w:hAnsi="Calibri" w:cs="Calibri"/>
              </w:rPr>
              <w:t>Setting</w:t>
            </w:r>
          </w:p>
        </w:tc>
        <w:tc>
          <w:tcPr>
            <w:tcW w:w="2340" w:type="dxa"/>
          </w:tcPr>
          <w:p w14:paraId="54988F6D" w14:textId="14ABA863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Location</w:t>
            </w:r>
          </w:p>
        </w:tc>
        <w:tc>
          <w:tcPr>
            <w:tcW w:w="2340" w:type="dxa"/>
          </w:tcPr>
          <w:p w14:paraId="53A0BEC9" w14:textId="7C45ED64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Format</w:t>
            </w:r>
          </w:p>
        </w:tc>
        <w:tc>
          <w:tcPr>
            <w:tcW w:w="2340" w:type="dxa"/>
          </w:tcPr>
          <w:p w14:paraId="191D69AC" w14:textId="5402D891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Description</w:t>
            </w:r>
          </w:p>
        </w:tc>
      </w:tr>
      <w:tr w:rsidR="2A80804B" w14:paraId="7A5A9CCA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1F5E4C36" w14:textId="59644B3C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KryptoCert</w:t>
            </w:r>
            <w:proofErr w:type="spellEnd"/>
          </w:p>
        </w:tc>
        <w:tc>
          <w:tcPr>
            <w:tcW w:w="2340" w:type="dxa"/>
          </w:tcPr>
          <w:p w14:paraId="32DA59BF" w14:textId="33FE0928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4B9C49B0" w14:textId="1989BEAF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StoreLocation</w:t>
            </w:r>
            <w:proofErr w:type="spellEnd"/>
            <w:r w:rsidRPr="2A80804B">
              <w:rPr>
                <w:rFonts w:ascii="Calibri" w:eastAsia="Calibri" w:hAnsi="Calibri" w:cs="Calibri"/>
              </w:rPr>
              <w:t>&gt;,&lt;store&gt;,&lt;Thumb&gt;</w:t>
            </w:r>
          </w:p>
        </w:tc>
        <w:tc>
          <w:tcPr>
            <w:tcW w:w="2340" w:type="dxa"/>
          </w:tcPr>
          <w:p w14:paraId="7023B2EB" w14:textId="410780D0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Specifies the cert to be used for decryption</w:t>
            </w:r>
          </w:p>
        </w:tc>
      </w:tr>
      <w:tr w:rsidR="2A80804B" w14:paraId="4232D8E9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474176EA" w14:textId="31C2384A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Context</w:t>
            </w:r>
            <w:proofErr w:type="spellEnd"/>
          </w:p>
        </w:tc>
        <w:tc>
          <w:tcPr>
            <w:tcW w:w="2340" w:type="dxa"/>
          </w:tcPr>
          <w:p w14:paraId="30E05F00" w14:textId="38B6FA46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Connection String</w:t>
            </w:r>
          </w:p>
        </w:tc>
        <w:tc>
          <w:tcPr>
            <w:tcW w:w="2340" w:type="dxa"/>
          </w:tcPr>
          <w:p w14:paraId="7896EE31" w14:textId="2903E2B7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onnectionString</w:t>
            </w:r>
            <w:proofErr w:type="spellEnd"/>
            <w:r w:rsidRPr="2A80804B">
              <w:rPr>
                <w:rFonts w:ascii="Calibri" w:eastAsia="Calibri" w:hAnsi="Calibri" w:cs="Calibri"/>
              </w:rPr>
              <w:t>&gt;</w:t>
            </w:r>
          </w:p>
        </w:tc>
        <w:tc>
          <w:tcPr>
            <w:tcW w:w="2340" w:type="dxa"/>
          </w:tcPr>
          <w:p w14:paraId="3E6D8872" w14:textId="4798F83A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A standard SQL </w:t>
            </w:r>
            <w:proofErr w:type="spellStart"/>
            <w:r w:rsidRPr="2A80804B">
              <w:rPr>
                <w:rFonts w:ascii="Calibri" w:eastAsia="Calibri" w:hAnsi="Calibri" w:cs="Calibri"/>
              </w:rPr>
              <w:t>auth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onnection string with the password value replaced with ‘XXX’</w:t>
            </w:r>
          </w:p>
        </w:tc>
      </w:tr>
      <w:tr w:rsidR="2A80804B" w14:paraId="16D72C7F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129432AB" w14:textId="04C715A3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Context</w:t>
            </w:r>
            <w:proofErr w:type="spellEnd"/>
          </w:p>
        </w:tc>
        <w:tc>
          <w:tcPr>
            <w:tcW w:w="2340" w:type="dxa"/>
          </w:tcPr>
          <w:p w14:paraId="61F54C75" w14:textId="431A7645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1FC6C643" w14:textId="6D22F1D9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onnectionString</w:t>
            </w:r>
            <w:proofErr w:type="spellEnd"/>
            <w:r w:rsidRPr="2A80804B">
              <w:rPr>
                <w:rFonts w:ascii="Calibri" w:eastAsia="Calibri" w:hAnsi="Calibri" w:cs="Calibri"/>
              </w:rPr>
              <w:t>&gt;</w:t>
            </w:r>
          </w:p>
        </w:tc>
        <w:tc>
          <w:tcPr>
            <w:tcW w:w="2340" w:type="dxa"/>
          </w:tcPr>
          <w:p w14:paraId="21917578" w14:textId="0F5485B0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A standard SQL </w:t>
            </w:r>
            <w:proofErr w:type="spellStart"/>
            <w:r w:rsidRPr="2A80804B">
              <w:rPr>
                <w:rFonts w:ascii="Calibri" w:eastAsia="Calibri" w:hAnsi="Calibri" w:cs="Calibri"/>
              </w:rPr>
              <w:t>auth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onnection string with the password value replaced with ‘XXX’ (intentional duplicate)</w:t>
            </w:r>
          </w:p>
        </w:tc>
      </w:tr>
      <w:tr w:rsidR="2A80804B" w14:paraId="121B11CF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37BE486F" w14:textId="2E146E1D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ContextPassword</w:t>
            </w:r>
            <w:proofErr w:type="spellEnd"/>
          </w:p>
        </w:tc>
        <w:tc>
          <w:tcPr>
            <w:tcW w:w="2340" w:type="dxa"/>
          </w:tcPr>
          <w:p w14:paraId="5EB33D2E" w14:textId="7501357D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28061BD7" w14:textId="480FDA21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06691716" w14:textId="54480343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value of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MPCon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onnection string password</w:t>
            </w:r>
          </w:p>
        </w:tc>
      </w:tr>
      <w:tr w:rsidR="2A80804B" w14:paraId="548C3DE4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11D5952A" w14:textId="13A63754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ServiceUserName</w:t>
            </w:r>
            <w:proofErr w:type="spellEnd"/>
          </w:p>
        </w:tc>
        <w:tc>
          <w:tcPr>
            <w:tcW w:w="2340" w:type="dxa"/>
          </w:tcPr>
          <w:p w14:paraId="1E3B828A" w14:textId="2E2A4FE4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19BFB0F3" w14:textId="67877E84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username&gt;</w:t>
            </w:r>
          </w:p>
        </w:tc>
        <w:tc>
          <w:tcPr>
            <w:tcW w:w="2340" w:type="dxa"/>
          </w:tcPr>
          <w:p w14:paraId="3679E4D8" w14:textId="7EB4389A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Basic </w:t>
            </w:r>
            <w:proofErr w:type="spellStart"/>
            <w:r w:rsidRPr="2A80804B">
              <w:rPr>
                <w:rFonts w:ascii="Calibri" w:eastAsia="Calibri" w:hAnsi="Calibri" w:cs="Calibri"/>
              </w:rPr>
              <w:t>Auth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reds username used to access </w:t>
            </w:r>
            <w:proofErr w:type="spellStart"/>
            <w:r w:rsidRPr="2A80804B">
              <w:rPr>
                <w:rFonts w:ascii="Calibri" w:eastAsia="Calibri" w:hAnsi="Calibri" w:cs="Calibri"/>
              </w:rPr>
              <w:t>Cmp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Web Service Interface</w:t>
            </w:r>
          </w:p>
        </w:tc>
      </w:tr>
      <w:tr w:rsidR="2A80804B" w14:paraId="6458F8EB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46CB522F" w14:textId="7C3BFED7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ServiceUserPassword</w:t>
            </w:r>
            <w:proofErr w:type="spellEnd"/>
          </w:p>
        </w:tc>
        <w:tc>
          <w:tcPr>
            <w:tcW w:w="2340" w:type="dxa"/>
          </w:tcPr>
          <w:p w14:paraId="2CF06BE3" w14:textId="165749E0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127D07FA" w14:textId="6DFE2894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311FF83C" w14:textId="112F90E7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Basic </w:t>
            </w:r>
            <w:proofErr w:type="spellStart"/>
            <w:r w:rsidRPr="2A80804B">
              <w:rPr>
                <w:rFonts w:ascii="Calibri" w:eastAsia="Calibri" w:hAnsi="Calibri" w:cs="Calibri"/>
              </w:rPr>
              <w:t>Auth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reds user password used to access </w:t>
            </w:r>
            <w:proofErr w:type="spellStart"/>
            <w:r w:rsidRPr="2A80804B">
              <w:rPr>
                <w:rFonts w:ascii="Calibri" w:eastAsia="Calibri" w:hAnsi="Calibri" w:cs="Calibri"/>
              </w:rPr>
              <w:t>Cmp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Web Service Interface</w:t>
            </w:r>
          </w:p>
        </w:tc>
      </w:tr>
    </w:tbl>
    <w:p w14:paraId="737B5C94" w14:textId="701CACF6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25310F05" w14:textId="08750EF2" w:rsidR="2A80804B" w:rsidRDefault="2A80804B">
      <w:r w:rsidRPr="2A80804B">
        <w:rPr>
          <w:rFonts w:ascii="Calibri" w:eastAsia="Calibri" w:hAnsi="Calibri" w:cs="Calibri"/>
        </w:rPr>
        <w:t>Sample Values</w:t>
      </w:r>
    </w:p>
    <w:p w14:paraId="5896AB26" w14:textId="091C631C" w:rsidR="2A80804B" w:rsidRDefault="2A80804B">
      <w:r w:rsidRPr="2A80804B">
        <w:rPr>
          <w:rFonts w:ascii="Consolas" w:eastAsia="Consolas" w:hAnsi="Consolas" w:cs="Consolas"/>
          <w:color w:val="0000FF"/>
        </w:rPr>
        <w:t>&lt;</w:t>
      </w:r>
      <w:proofErr w:type="gramStart"/>
      <w:r w:rsidRPr="2A80804B">
        <w:rPr>
          <w:rFonts w:ascii="Consolas" w:eastAsia="Consolas" w:hAnsi="Consolas" w:cs="Consolas"/>
          <w:color w:val="A31515"/>
        </w:rPr>
        <w:t>configuration</w:t>
      </w:r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44FAD4CC" w14:textId="525D68B8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connectionStr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1A1D7DF7" w14:textId="74B15971" w:rsidR="2A80804B" w:rsidRDefault="2A80804B">
      <w:r w:rsidRPr="2A80804B">
        <w:rPr>
          <w:rFonts w:ascii="Consolas" w:eastAsia="Consolas" w:hAnsi="Consolas" w:cs="Consolas"/>
          <w:color w:val="0000FF"/>
        </w:rPr>
        <w:lastRenderedPageBreak/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nam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proofErr w:type="spellStart"/>
      <w:r w:rsidRPr="2A80804B">
        <w:rPr>
          <w:rFonts w:ascii="Consolas" w:eastAsia="Consolas" w:hAnsi="Consolas" w:cs="Consolas"/>
          <w:color w:val="FF0000"/>
        </w:rPr>
        <w:t>connectionString</w:t>
      </w:r>
      <w:proofErr w:type="spellEnd"/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Data Source=x1wbwqfi4p.database.windows.net</w:t>
      </w:r>
      <w:proofErr w:type="gramStart"/>
      <w:r w:rsidRPr="2A80804B">
        <w:rPr>
          <w:rFonts w:ascii="Consolas" w:eastAsia="Consolas" w:hAnsi="Consolas" w:cs="Consolas"/>
          <w:color w:val="0000FF"/>
        </w:rPr>
        <w:t>,1433</w:t>
      </w:r>
      <w:proofErr w:type="gramEnd"/>
      <w:r w:rsidRPr="2A80804B">
        <w:rPr>
          <w:rFonts w:ascii="Consolas" w:eastAsia="Consolas" w:hAnsi="Consolas" w:cs="Consolas"/>
          <w:color w:val="0000FF"/>
        </w:rPr>
        <w:t>;Initial Catalog=</w:t>
      </w:r>
      <w:proofErr w:type="spellStart"/>
      <w:r w:rsidRPr="2A80804B">
        <w:rPr>
          <w:rFonts w:ascii="Consolas" w:eastAsia="Consolas" w:hAnsi="Consolas" w:cs="Consolas"/>
          <w:color w:val="0000FF"/>
        </w:rPr>
        <w:t>CmpUatDb;Persist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Security Info=</w:t>
      </w:r>
      <w:proofErr w:type="spellStart"/>
      <w:r w:rsidRPr="2A80804B">
        <w:rPr>
          <w:rFonts w:ascii="Consolas" w:eastAsia="Consolas" w:hAnsi="Consolas" w:cs="Consolas"/>
          <w:color w:val="0000FF"/>
        </w:rPr>
        <w:t>True;User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ID=markw@x1wbwqfi4p;Password=XXX;MultipleActiveResultSets=True;Encrypt=True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proofErr w:type="spellStart"/>
      <w:r w:rsidRPr="2A80804B">
        <w:rPr>
          <w:rFonts w:ascii="Consolas" w:eastAsia="Consolas" w:hAnsi="Consolas" w:cs="Consolas"/>
          <w:color w:val="FF0000"/>
        </w:rPr>
        <w:t>providerName</w:t>
      </w:r>
      <w:proofErr w:type="spellEnd"/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System.Data.SqlClien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6E970F72" w14:textId="468626EB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connectionStr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5B867501" w14:textId="319BE21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7E1C3067" w14:textId="36CC3658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KryptoCer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LocalMachine</w:t>
      </w:r>
      <w:proofErr w:type="gramStart"/>
      <w:r w:rsidRPr="2A80804B">
        <w:rPr>
          <w:rFonts w:ascii="Consolas" w:eastAsia="Consolas" w:hAnsi="Consolas" w:cs="Consolas"/>
          <w:color w:val="0000FF"/>
        </w:rPr>
        <w:t>,My,339C80283637D69D9D9F0F5FE00970D93CB0A148</w:t>
      </w:r>
      <w:proofErr w:type="gram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2F98B3D0" w14:textId="27FBF77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Data Source=x1wbwqfi4p.database.windows.net</w:t>
      </w:r>
      <w:proofErr w:type="gramStart"/>
      <w:r w:rsidRPr="2A80804B">
        <w:rPr>
          <w:rFonts w:ascii="Consolas" w:eastAsia="Consolas" w:hAnsi="Consolas" w:cs="Consolas"/>
          <w:color w:val="0000FF"/>
        </w:rPr>
        <w:t>,1433</w:t>
      </w:r>
      <w:proofErr w:type="gramEnd"/>
      <w:r w:rsidRPr="2A80804B">
        <w:rPr>
          <w:rFonts w:ascii="Consolas" w:eastAsia="Consolas" w:hAnsi="Consolas" w:cs="Consolas"/>
          <w:color w:val="0000FF"/>
        </w:rPr>
        <w:t>;Initial Catalog=</w:t>
      </w:r>
      <w:proofErr w:type="spellStart"/>
      <w:r w:rsidRPr="2A80804B">
        <w:rPr>
          <w:rFonts w:ascii="Consolas" w:eastAsia="Consolas" w:hAnsi="Consolas" w:cs="Consolas"/>
          <w:color w:val="0000FF"/>
        </w:rPr>
        <w:t>CmpUatDb;Persist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Security Info=</w:t>
      </w:r>
      <w:proofErr w:type="spellStart"/>
      <w:r w:rsidRPr="2A80804B">
        <w:rPr>
          <w:rFonts w:ascii="Consolas" w:eastAsia="Consolas" w:hAnsi="Consolas" w:cs="Consolas"/>
          <w:color w:val="0000FF"/>
        </w:rPr>
        <w:t>True;User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ID=markw@x1wbwqfi4p;Password=XXX;MultipleActiveResultSets=True;Encrypt=True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6836671B" w14:textId="7B3EE302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Password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KText]aNVLpJUPQW0bosxnlW6tqzms1/Z3rylXz5sK+nXf6Jn7Bob9uF55FwIF4mjkdOGx2ZW0PQ8Mr1T87RabzI5vKrWFQFZ+4AXY+HR+jkRpLCVUjTiRE3Jxb8KNkibdc85NJIjJEKppXccNRS0K9kMlJ8RlyJPNaJOkaIobkZectcNNlSMEZZGk4ZP1Zy0CbJFxF6l7sAFQHdy6NgNEEm0nZLk3KwoaMTpwp+Lh5C36nLLq21K9A56cZ+hkZON2qMCSgiybn90g4mqAywsc4lY7SASJRFK0Vo5hGvVSTx5TdgMDhv39kHjTUtOuY647GgR0MTztf0aZf/fU4/JFyyyyy==[/KText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0D5BD826" w14:textId="6EAD8287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ServiceUserName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ServiceUser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1D78BAE9" w14:textId="52F9A065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ServiceUserPassword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KText]aNVLpJUPQW0bosxnlW6tqzms1/Z3rylXz5sK+nXf6Jn7Bob9uF55FwIF4mjkdOGx2ZW0PQ8Mr1T87RabzI5vKrWFQFZ+4AXY+HR+jkRpLCVUjTiRE3Jxb8KNkibdc85NJIjJEKppXccNRS0K9kMlJ8RlyJPNaJOkaIobkZectcNNlSMEZZGk4ZP1Zy0CbJFxF6l7sAFQHdy6NgNEEm0nZLk3KwoaMTpwp+Lh5C36nLLq21K9A56cZ+hkZON2qMCSgiybn90g4mqAywsc4lY7SASJRFK0Vo5hGvVSTx5TdgMDhv39kHjTUtOuY647GgR0MTztf0aZf/fU4/JFxxxxx==[/KText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443877E2" w14:textId="7B170B79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425F2DD4" w14:textId="0E8F986E" w:rsidR="2A80804B" w:rsidRDefault="2A80804B">
      <w:r w:rsidRPr="2A80804B">
        <w:rPr>
          <w:rFonts w:ascii="Consolas" w:eastAsia="Consolas" w:hAnsi="Consolas" w:cs="Consolas"/>
          <w:color w:val="0000FF"/>
        </w:rPr>
        <w:t>&lt;/</w:t>
      </w:r>
      <w:r w:rsidRPr="2A80804B">
        <w:rPr>
          <w:rFonts w:ascii="Consolas" w:eastAsia="Consolas" w:hAnsi="Consolas" w:cs="Consolas"/>
          <w:color w:val="A31515"/>
        </w:rPr>
        <w:t>configuration</w:t>
      </w:r>
      <w:r w:rsidRPr="2A80804B">
        <w:rPr>
          <w:rFonts w:ascii="Consolas" w:eastAsia="Consolas" w:hAnsi="Consolas" w:cs="Consolas"/>
          <w:color w:val="0000FF"/>
        </w:rPr>
        <w:t>&gt;</w:t>
      </w:r>
    </w:p>
    <w:p w14:paraId="644407DD" w14:textId="48271BBA" w:rsidR="2A80804B" w:rsidRDefault="2A80804B">
      <w:r w:rsidRPr="2A80804B">
        <w:rPr>
          <w:rFonts w:ascii="Consolas" w:eastAsia="Consolas" w:hAnsi="Consolas" w:cs="Consolas"/>
          <w:color w:val="000000" w:themeColor="text1"/>
        </w:rPr>
        <w:t xml:space="preserve"> </w:t>
      </w:r>
    </w:p>
    <w:p w14:paraId="6C6161D6" w14:textId="60421677" w:rsidR="2A80804B" w:rsidRDefault="2A80804B">
      <w:r w:rsidRPr="2A80804B">
        <w:rPr>
          <w:rFonts w:ascii="Calibri" w:eastAsia="Calibri" w:hAnsi="Calibri" w:cs="Calibri"/>
        </w:rPr>
        <w:t>--------------------------------------------</w:t>
      </w:r>
    </w:p>
    <w:p w14:paraId="5F88DD7B" w14:textId="7B18A42E" w:rsidR="2A80804B" w:rsidRDefault="2A80804B" w:rsidP="2A80804B">
      <w:pPr>
        <w:pStyle w:val="Heading3"/>
      </w:pPr>
      <w:proofErr w:type="spellStart"/>
      <w:r w:rsidRPr="2A80804B">
        <w:rPr>
          <w:rFonts w:ascii="Cambria" w:eastAsia="Cambria" w:hAnsi="Cambria" w:cs="Cambria"/>
          <w:color w:val="4F81BD"/>
        </w:rPr>
        <w:t>CmpAzureWorkerWorkerRole</w:t>
      </w:r>
      <w:proofErr w:type="spellEnd"/>
    </w:p>
    <w:p w14:paraId="6C97AEEE" w14:textId="1129CF6B" w:rsidR="2A80804B" w:rsidRDefault="2A80804B" w:rsidP="2A80804B">
      <w:pPr>
        <w:pStyle w:val="Heading3"/>
      </w:pPr>
      <w:proofErr w:type="spellStart"/>
      <w:r w:rsidRPr="2A80804B">
        <w:rPr>
          <w:rFonts w:ascii="Cambria" w:eastAsia="Cambria" w:hAnsi="Cambria" w:cs="Cambria"/>
          <w:color w:val="4F81BD"/>
        </w:rPr>
        <w:t>App.config</w:t>
      </w:r>
      <w:proofErr w:type="spellEnd"/>
    </w:p>
    <w:p w14:paraId="6CF7ADB5" w14:textId="6DEC07C6" w:rsidR="2A80804B" w:rsidRDefault="2A80804B">
      <w:r w:rsidRPr="2A80804B">
        <w:rPr>
          <w:rFonts w:ascii="Calibri" w:eastAsia="Calibri" w:hAnsi="Calibri" w:cs="Calibri"/>
          <w:b/>
          <w:bCs/>
          <w:u w:val="single"/>
        </w:rPr>
        <w:t xml:space="preserve"> </w:t>
      </w:r>
    </w:p>
    <w:p w14:paraId="1AD2AF57" w14:textId="127BA52C" w:rsidR="2A80804B" w:rsidRDefault="2A80804B">
      <w:r w:rsidRPr="2A80804B">
        <w:rPr>
          <w:rFonts w:ascii="Calibri" w:eastAsia="Calibri" w:hAnsi="Calibri" w:cs="Calibri"/>
          <w:b/>
          <w:bCs/>
          <w:u w:val="single"/>
        </w:rPr>
        <w:t>App Settings</w:t>
      </w:r>
    </w:p>
    <w:tbl>
      <w:tblPr>
        <w:tblStyle w:val="GridTable1LightAccent1"/>
        <w:tblW w:w="0" w:type="auto"/>
        <w:tblLook w:val="04A0" w:firstRow="1" w:lastRow="0" w:firstColumn="1" w:lastColumn="0" w:noHBand="0" w:noVBand="1"/>
      </w:tblPr>
      <w:tblGrid>
        <w:gridCol w:w="3564"/>
        <w:gridCol w:w="1098"/>
        <w:gridCol w:w="3757"/>
        <w:gridCol w:w="1157"/>
      </w:tblGrid>
      <w:tr w:rsidR="2A80804B" w14:paraId="4FDDE575" w14:textId="77777777" w:rsidTr="2A8080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2FE79B1A" w14:textId="04613324" w:rsidR="2A80804B" w:rsidRDefault="2A80804B">
            <w:r w:rsidRPr="2A80804B">
              <w:rPr>
                <w:rFonts w:ascii="Calibri" w:eastAsia="Calibri" w:hAnsi="Calibri" w:cs="Calibri"/>
              </w:rPr>
              <w:t>Setting</w:t>
            </w:r>
          </w:p>
        </w:tc>
        <w:tc>
          <w:tcPr>
            <w:tcW w:w="2340" w:type="dxa"/>
          </w:tcPr>
          <w:p w14:paraId="4A5229E2" w14:textId="35D00EC1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Location</w:t>
            </w:r>
          </w:p>
        </w:tc>
        <w:tc>
          <w:tcPr>
            <w:tcW w:w="2340" w:type="dxa"/>
          </w:tcPr>
          <w:p w14:paraId="22E3A2FF" w14:textId="2B4DF218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Format</w:t>
            </w:r>
          </w:p>
        </w:tc>
        <w:tc>
          <w:tcPr>
            <w:tcW w:w="2340" w:type="dxa"/>
          </w:tcPr>
          <w:p w14:paraId="28F6C545" w14:textId="49241E17" w:rsidR="2A80804B" w:rsidRDefault="2A8080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Description</w:t>
            </w:r>
          </w:p>
        </w:tc>
      </w:tr>
      <w:tr w:rsidR="2A80804B" w14:paraId="40C83EA2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4046B80B" w14:textId="529A65FD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lastRenderedPageBreak/>
              <w:t>KryptoCert</w:t>
            </w:r>
            <w:proofErr w:type="spellEnd"/>
          </w:p>
        </w:tc>
        <w:tc>
          <w:tcPr>
            <w:tcW w:w="2340" w:type="dxa"/>
          </w:tcPr>
          <w:p w14:paraId="3FD5E913" w14:textId="4E8472E5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14C379AC" w14:textId="00642DCF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StoreLocation</w:t>
            </w:r>
            <w:proofErr w:type="spellEnd"/>
            <w:r w:rsidRPr="2A80804B">
              <w:rPr>
                <w:rFonts w:ascii="Calibri" w:eastAsia="Calibri" w:hAnsi="Calibri" w:cs="Calibri"/>
              </w:rPr>
              <w:t>&gt;,&lt;store&gt;,&lt;Thumb&gt;</w:t>
            </w:r>
          </w:p>
        </w:tc>
        <w:tc>
          <w:tcPr>
            <w:tcW w:w="2340" w:type="dxa"/>
          </w:tcPr>
          <w:p w14:paraId="48950CFD" w14:textId="0A057E1C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Specifies the cert to be used for decryption</w:t>
            </w:r>
          </w:p>
        </w:tc>
      </w:tr>
      <w:tr w:rsidR="2A80804B" w14:paraId="554562BA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63C5E9AD" w14:textId="2D2429DE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Context</w:t>
            </w:r>
            <w:proofErr w:type="spellEnd"/>
          </w:p>
        </w:tc>
        <w:tc>
          <w:tcPr>
            <w:tcW w:w="2340" w:type="dxa"/>
          </w:tcPr>
          <w:p w14:paraId="54498015" w14:textId="7D91B4C9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Connection String</w:t>
            </w:r>
          </w:p>
        </w:tc>
        <w:tc>
          <w:tcPr>
            <w:tcW w:w="2340" w:type="dxa"/>
          </w:tcPr>
          <w:p w14:paraId="2B3E888E" w14:textId="57C6D9B9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onnectionString</w:t>
            </w:r>
            <w:proofErr w:type="spellEnd"/>
            <w:r w:rsidRPr="2A80804B">
              <w:rPr>
                <w:rFonts w:ascii="Calibri" w:eastAsia="Calibri" w:hAnsi="Calibri" w:cs="Calibri"/>
              </w:rPr>
              <w:t>&gt;</w:t>
            </w:r>
          </w:p>
        </w:tc>
        <w:tc>
          <w:tcPr>
            <w:tcW w:w="2340" w:type="dxa"/>
          </w:tcPr>
          <w:p w14:paraId="06710967" w14:textId="430D015C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A standard SQL </w:t>
            </w:r>
            <w:proofErr w:type="spellStart"/>
            <w:r w:rsidRPr="2A80804B">
              <w:rPr>
                <w:rFonts w:ascii="Calibri" w:eastAsia="Calibri" w:hAnsi="Calibri" w:cs="Calibri"/>
              </w:rPr>
              <w:t>auth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onnection string with the password value replaced with ‘XXX’</w:t>
            </w:r>
          </w:p>
        </w:tc>
      </w:tr>
      <w:tr w:rsidR="2A80804B" w14:paraId="27685FBB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1C9CB9D0" w14:textId="45FFE093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DomainJoinAccount</w:t>
            </w:r>
            <w:proofErr w:type="spellEnd"/>
          </w:p>
        </w:tc>
        <w:tc>
          <w:tcPr>
            <w:tcW w:w="2340" w:type="dxa"/>
          </w:tcPr>
          <w:p w14:paraId="03C65008" w14:textId="085A2DC8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76997024" w14:textId="50EAD3D9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domain&gt;,&lt;name&gt;,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79A20B3C" w14:textId="294D2958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This account is used as the domain creds to join each new VM to the given domain. 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is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value of the account password.</w:t>
            </w:r>
          </w:p>
        </w:tc>
      </w:tr>
      <w:tr w:rsidR="2A80804B" w14:paraId="3260077F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1E9321A6" w14:textId="2F9A972A" w:rsidR="2A80804B" w:rsidRDefault="2A80804B">
            <w:proofErr w:type="spellStart"/>
            <w:r w:rsidRPr="2A80804B">
              <w:rPr>
                <w:rFonts w:ascii="Consolas" w:eastAsia="Consolas" w:hAnsi="Consolas" w:cs="Consolas"/>
              </w:rPr>
              <w:t>CmpWorker.DomainJoin.DomainName</w:t>
            </w:r>
            <w:proofErr w:type="spellEnd"/>
          </w:p>
        </w:tc>
        <w:tc>
          <w:tcPr>
            <w:tcW w:w="2340" w:type="dxa"/>
          </w:tcPr>
          <w:p w14:paraId="27B9FAE3" w14:textId="56A679FE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0F5C0425" w14:textId="52E79EC8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domain&gt;</w:t>
            </w:r>
          </w:p>
        </w:tc>
        <w:tc>
          <w:tcPr>
            <w:tcW w:w="2340" w:type="dxa"/>
          </w:tcPr>
          <w:p w14:paraId="5F2EA7FD" w14:textId="3E40EEB7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This is the domain on which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mpWorker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service should reside.</w:t>
            </w:r>
          </w:p>
        </w:tc>
      </w:tr>
      <w:tr w:rsidR="2A80804B" w14:paraId="7461CD60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2E7B916A" w14:textId="117E9434" w:rsidR="2A80804B" w:rsidRDefault="2A80804B">
            <w:proofErr w:type="spellStart"/>
            <w:r w:rsidRPr="2A80804B">
              <w:rPr>
                <w:rFonts w:ascii="Consolas" w:eastAsia="Consolas" w:hAnsi="Consolas" w:cs="Consolas"/>
              </w:rPr>
              <w:t>CmpWorker.DomainJoin.UserName</w:t>
            </w:r>
            <w:proofErr w:type="spellEnd"/>
          </w:p>
        </w:tc>
        <w:tc>
          <w:tcPr>
            <w:tcW w:w="2340" w:type="dxa"/>
          </w:tcPr>
          <w:p w14:paraId="76F8EC15" w14:textId="3656BB81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58045356" w14:textId="67588E3E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account name&gt;</w:t>
            </w:r>
          </w:p>
        </w:tc>
        <w:tc>
          <w:tcPr>
            <w:tcW w:w="2340" w:type="dxa"/>
          </w:tcPr>
          <w:p w14:paraId="46E84283" w14:textId="32D58B1A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This account is used as the domain creds to </w:t>
            </w:r>
            <w:r w:rsidRPr="2A80804B">
              <w:rPr>
                <w:rFonts w:ascii="Calibri" w:eastAsia="Calibri" w:hAnsi="Calibri" w:cs="Calibri"/>
              </w:rPr>
              <w:lastRenderedPageBreak/>
              <w:t xml:space="preserve">join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mpWorker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service to the given domain.</w:t>
            </w:r>
          </w:p>
        </w:tc>
      </w:tr>
      <w:tr w:rsidR="2A80804B" w14:paraId="0AD63885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743EF861" w14:textId="0653B2F6" w:rsidR="2A80804B" w:rsidRDefault="2A80804B">
            <w:proofErr w:type="spellStart"/>
            <w:r w:rsidRPr="2A80804B">
              <w:rPr>
                <w:rFonts w:ascii="Consolas" w:eastAsia="Consolas" w:hAnsi="Consolas" w:cs="Consolas"/>
              </w:rPr>
              <w:lastRenderedPageBreak/>
              <w:t>CmpWorker.DomainJoin.UserPassword</w:t>
            </w:r>
            <w:proofErr w:type="spellEnd"/>
          </w:p>
        </w:tc>
        <w:tc>
          <w:tcPr>
            <w:tcW w:w="2340" w:type="dxa"/>
          </w:tcPr>
          <w:p w14:paraId="4F82DFE4" w14:textId="751639BB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318BAFA6" w14:textId="5930F7C9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4E3892CF" w14:textId="05169EE6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is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value of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mpWorker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</w:t>
            </w:r>
            <w:proofErr w:type="gramStart"/>
            <w:r w:rsidRPr="2A80804B">
              <w:rPr>
                <w:rFonts w:ascii="Calibri" w:eastAsia="Calibri" w:hAnsi="Calibri" w:cs="Calibri"/>
              </w:rPr>
              <w:t>service  domain</w:t>
            </w:r>
            <w:proofErr w:type="gramEnd"/>
            <w:r w:rsidRPr="2A80804B">
              <w:rPr>
                <w:rFonts w:ascii="Calibri" w:eastAsia="Calibri" w:hAnsi="Calibri" w:cs="Calibri"/>
              </w:rPr>
              <w:t xml:space="preserve"> join account password.</w:t>
            </w:r>
          </w:p>
        </w:tc>
      </w:tr>
      <w:tr w:rsidR="2A80804B" w14:paraId="51E38AE7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07FACD1C" w14:textId="66033429" w:rsidR="2A80804B" w:rsidRDefault="2A80804B">
            <w:r w:rsidRPr="2A80804B">
              <w:rPr>
                <w:rFonts w:ascii="Consolas" w:eastAsia="Consolas" w:hAnsi="Consolas" w:cs="Consolas"/>
              </w:rPr>
              <w:t>AUTOLOCALADMINUSERNAME</w:t>
            </w:r>
          </w:p>
        </w:tc>
        <w:tc>
          <w:tcPr>
            <w:tcW w:w="2340" w:type="dxa"/>
          </w:tcPr>
          <w:p w14:paraId="1A796BD5" w14:textId="0745680D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7B3DB607" w14:textId="039B946C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&lt;user name&gt;</w:t>
            </w:r>
          </w:p>
        </w:tc>
        <w:tc>
          <w:tcPr>
            <w:tcW w:w="2340" w:type="dxa"/>
          </w:tcPr>
          <w:p w14:paraId="49612DE5" w14:textId="6B122F6C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Local VM admin user of each new VM created</w:t>
            </w:r>
          </w:p>
        </w:tc>
      </w:tr>
      <w:tr w:rsidR="2A80804B" w14:paraId="39E9E263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22B11526" w14:textId="286B4219" w:rsidR="2A80804B" w:rsidRDefault="2A80804B">
            <w:r w:rsidRPr="2A80804B">
              <w:rPr>
                <w:rFonts w:ascii="Consolas" w:eastAsia="Consolas" w:hAnsi="Consolas" w:cs="Consolas"/>
              </w:rPr>
              <w:t>AUTOLOCALADMINPASSWORD</w:t>
            </w:r>
          </w:p>
        </w:tc>
        <w:tc>
          <w:tcPr>
            <w:tcW w:w="2340" w:type="dxa"/>
          </w:tcPr>
          <w:p w14:paraId="3AC8868D" w14:textId="5B828368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566156BA" w14:textId="0CCE5DC3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5BAD0E06" w14:textId="3A4C9E35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value of the local VM admin account password</w:t>
            </w:r>
          </w:p>
        </w:tc>
      </w:tr>
      <w:tr w:rsidR="2A80804B" w14:paraId="356D0043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7B0A6D39" w14:textId="5D271CD9" w:rsidR="2A80804B" w:rsidRDefault="2A80804B">
            <w:proofErr w:type="spellStart"/>
            <w:r w:rsidRPr="2A80804B">
              <w:rPr>
                <w:rFonts w:ascii="Calibri" w:eastAsia="Calibri" w:hAnsi="Calibri" w:cs="Calibri"/>
              </w:rPr>
              <w:t>CMPContextPassword</w:t>
            </w:r>
            <w:proofErr w:type="spellEnd"/>
          </w:p>
        </w:tc>
        <w:tc>
          <w:tcPr>
            <w:tcW w:w="2340" w:type="dxa"/>
          </w:tcPr>
          <w:p w14:paraId="17010FCE" w14:textId="3FF84504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appSettings</w:t>
            </w:r>
            <w:proofErr w:type="spellEnd"/>
          </w:p>
        </w:tc>
        <w:tc>
          <w:tcPr>
            <w:tcW w:w="2340" w:type="dxa"/>
          </w:tcPr>
          <w:p w14:paraId="76AA1120" w14:textId="7FC302BA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>[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&lt;</w:t>
            </w: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>&gt;[/</w:t>
            </w:r>
            <w:proofErr w:type="spellStart"/>
            <w:r w:rsidRPr="2A80804B">
              <w:rPr>
                <w:rFonts w:ascii="Calibri" w:eastAsia="Calibri" w:hAnsi="Calibri" w:cs="Calibri"/>
              </w:rPr>
              <w:t>KText</w:t>
            </w:r>
            <w:proofErr w:type="spellEnd"/>
            <w:r w:rsidRPr="2A80804B">
              <w:rPr>
                <w:rFonts w:ascii="Calibri" w:eastAsia="Calibri" w:hAnsi="Calibri" w:cs="Calibri"/>
              </w:rPr>
              <w:t>]</w:t>
            </w:r>
          </w:p>
        </w:tc>
        <w:tc>
          <w:tcPr>
            <w:tcW w:w="2340" w:type="dxa"/>
          </w:tcPr>
          <w:p w14:paraId="6EE55855" w14:textId="262CE68C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2A80804B">
              <w:rPr>
                <w:rFonts w:ascii="Calibri" w:eastAsia="Calibri" w:hAnsi="Calibri" w:cs="Calibri"/>
              </w:rPr>
              <w:t>Cipher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value of the </w:t>
            </w:r>
            <w:proofErr w:type="spellStart"/>
            <w:r w:rsidRPr="2A80804B">
              <w:rPr>
                <w:rFonts w:ascii="Calibri" w:eastAsia="Calibri" w:hAnsi="Calibri" w:cs="Calibri"/>
              </w:rPr>
              <w:t>CMPContext</w:t>
            </w:r>
            <w:proofErr w:type="spellEnd"/>
            <w:r w:rsidRPr="2A80804B">
              <w:rPr>
                <w:rFonts w:ascii="Calibri" w:eastAsia="Calibri" w:hAnsi="Calibri" w:cs="Calibri"/>
              </w:rPr>
              <w:t xml:space="preserve"> connection string password</w:t>
            </w:r>
          </w:p>
        </w:tc>
      </w:tr>
      <w:tr w:rsidR="2A80804B" w14:paraId="4DB46A45" w14:textId="77777777" w:rsidTr="2A8080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0" w:type="dxa"/>
          </w:tcPr>
          <w:p w14:paraId="64B5F738" w14:textId="4621F91C" w:rsidR="2A80804B" w:rsidRDefault="2A80804B">
            <w:r w:rsidRPr="2A80804B">
              <w:rPr>
                <w:rFonts w:ascii="Consolas" w:eastAsia="Consolas" w:hAnsi="Consolas" w:cs="Consolas"/>
                <w:color w:val="0000FF"/>
              </w:rPr>
              <w:t xml:space="preserve"> </w:t>
            </w:r>
          </w:p>
        </w:tc>
        <w:tc>
          <w:tcPr>
            <w:tcW w:w="2340" w:type="dxa"/>
          </w:tcPr>
          <w:p w14:paraId="1BD0AF91" w14:textId="279663F5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340" w:type="dxa"/>
          </w:tcPr>
          <w:p w14:paraId="7893E3E8" w14:textId="09A80C7A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 </w:t>
            </w:r>
          </w:p>
        </w:tc>
        <w:tc>
          <w:tcPr>
            <w:tcW w:w="2340" w:type="dxa"/>
          </w:tcPr>
          <w:p w14:paraId="4D27AA51" w14:textId="2A6A42A7" w:rsidR="2A80804B" w:rsidRDefault="2A8080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2A80804B">
              <w:rPr>
                <w:rFonts w:ascii="Calibri" w:eastAsia="Calibri" w:hAnsi="Calibri" w:cs="Calibri"/>
              </w:rPr>
              <w:t xml:space="preserve"> </w:t>
            </w:r>
          </w:p>
        </w:tc>
      </w:tr>
    </w:tbl>
    <w:p w14:paraId="04CABEFE" w14:textId="23780949" w:rsidR="2A80804B" w:rsidRDefault="2A80804B">
      <w:r w:rsidRPr="2A80804B">
        <w:rPr>
          <w:rFonts w:ascii="Calibri" w:eastAsia="Calibri" w:hAnsi="Calibri" w:cs="Calibri"/>
        </w:rPr>
        <w:t xml:space="preserve"> </w:t>
      </w:r>
    </w:p>
    <w:p w14:paraId="7067271B" w14:textId="2BA0812B" w:rsidR="2A80804B" w:rsidRDefault="2A80804B">
      <w:r w:rsidRPr="2A80804B">
        <w:rPr>
          <w:rFonts w:ascii="Calibri" w:eastAsia="Calibri" w:hAnsi="Calibri" w:cs="Calibri"/>
        </w:rPr>
        <w:t>Sample Values</w:t>
      </w:r>
    </w:p>
    <w:p w14:paraId="352477AE" w14:textId="0CF9BFD2" w:rsidR="2A80804B" w:rsidRDefault="2A80804B">
      <w:r w:rsidRPr="2A80804B">
        <w:rPr>
          <w:rFonts w:ascii="Consolas" w:eastAsia="Consolas" w:hAnsi="Consolas" w:cs="Consolas"/>
          <w:color w:val="0000FF"/>
        </w:rPr>
        <w:t>&lt;</w:t>
      </w:r>
      <w:proofErr w:type="gramStart"/>
      <w:r w:rsidRPr="2A80804B">
        <w:rPr>
          <w:rFonts w:ascii="Consolas" w:eastAsia="Consolas" w:hAnsi="Consolas" w:cs="Consolas"/>
          <w:color w:val="A31515"/>
        </w:rPr>
        <w:t>configuration</w:t>
      </w:r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05DAD0E5" w14:textId="72BCDDB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configSection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3A28C0EA" w14:textId="3DA4C494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connectionStr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2A9F5F94" w14:textId="1ED9F262" w:rsidR="2A80804B" w:rsidRDefault="2A80804B">
      <w:r w:rsidRPr="2A80804B">
        <w:rPr>
          <w:rFonts w:ascii="Consolas" w:eastAsia="Consolas" w:hAnsi="Consolas" w:cs="Consolas"/>
          <w:color w:val="0000FF"/>
        </w:rPr>
        <w:lastRenderedPageBreak/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nam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proofErr w:type="spellStart"/>
      <w:r w:rsidRPr="2A80804B">
        <w:rPr>
          <w:rFonts w:ascii="Consolas" w:eastAsia="Consolas" w:hAnsi="Consolas" w:cs="Consolas"/>
          <w:color w:val="FF0000"/>
        </w:rPr>
        <w:t>connectionString</w:t>
      </w:r>
      <w:proofErr w:type="spellEnd"/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Data Source=x1wbwqfi4p.database.windows.net</w:t>
      </w:r>
      <w:proofErr w:type="gramStart"/>
      <w:r w:rsidRPr="2A80804B">
        <w:rPr>
          <w:rFonts w:ascii="Consolas" w:eastAsia="Consolas" w:hAnsi="Consolas" w:cs="Consolas"/>
          <w:color w:val="0000FF"/>
        </w:rPr>
        <w:t>,1433</w:t>
      </w:r>
      <w:proofErr w:type="gramEnd"/>
      <w:r w:rsidRPr="2A80804B">
        <w:rPr>
          <w:rFonts w:ascii="Consolas" w:eastAsia="Consolas" w:hAnsi="Consolas" w:cs="Consolas"/>
          <w:color w:val="0000FF"/>
        </w:rPr>
        <w:t>;Initial Catalog=</w:t>
      </w:r>
      <w:proofErr w:type="spellStart"/>
      <w:r w:rsidRPr="2A80804B">
        <w:rPr>
          <w:rFonts w:ascii="Consolas" w:eastAsia="Consolas" w:hAnsi="Consolas" w:cs="Consolas"/>
          <w:color w:val="0000FF"/>
        </w:rPr>
        <w:t>CmpUatDb;Persist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Security Info=</w:t>
      </w:r>
      <w:proofErr w:type="spellStart"/>
      <w:r w:rsidRPr="2A80804B">
        <w:rPr>
          <w:rFonts w:ascii="Consolas" w:eastAsia="Consolas" w:hAnsi="Consolas" w:cs="Consolas"/>
          <w:color w:val="0000FF"/>
        </w:rPr>
        <w:t>True;User</w:t>
      </w:r>
      <w:proofErr w:type="spellEnd"/>
      <w:r w:rsidRPr="2A80804B">
        <w:rPr>
          <w:rFonts w:ascii="Consolas" w:eastAsia="Consolas" w:hAnsi="Consolas" w:cs="Consolas"/>
          <w:color w:val="0000FF"/>
        </w:rPr>
        <w:t xml:space="preserve"> ID=markw@x1wbwqfi4p;Password=XXX;MultipleActiveResultSets=True;Encrypt=True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proofErr w:type="spellStart"/>
      <w:r w:rsidRPr="2A80804B">
        <w:rPr>
          <w:rFonts w:ascii="Consolas" w:eastAsia="Consolas" w:hAnsi="Consolas" w:cs="Consolas"/>
          <w:color w:val="FF0000"/>
        </w:rPr>
        <w:t>providerName</w:t>
      </w:r>
      <w:proofErr w:type="spellEnd"/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System.Data.SqlClien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141B15A0" w14:textId="30A77F4D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connectionStr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5214A031" w14:textId="24722A30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</w:t>
      </w:r>
      <w:proofErr w:type="spellStart"/>
      <w:proofErr w:type="gram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proofErr w:type="gramEnd"/>
      <w:r w:rsidRPr="2A80804B">
        <w:rPr>
          <w:rFonts w:ascii="Consolas" w:eastAsia="Consolas" w:hAnsi="Consolas" w:cs="Consolas"/>
          <w:color w:val="0000FF"/>
        </w:rPr>
        <w:t>&gt;</w:t>
      </w:r>
    </w:p>
    <w:p w14:paraId="5F9D04CC" w14:textId="3E4230A2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KryptoCer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LocalMachine</w:t>
      </w:r>
      <w:proofErr w:type="gramStart"/>
      <w:r w:rsidRPr="2A80804B">
        <w:rPr>
          <w:rFonts w:ascii="Consolas" w:eastAsia="Consolas" w:hAnsi="Consolas" w:cs="Consolas"/>
          <w:color w:val="0000FF"/>
        </w:rPr>
        <w:t>,My,339C80283637D69D9D9F0F5FE00970D93CB0A148</w:t>
      </w:r>
      <w:proofErr w:type="gram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71F044E7" w14:textId="2FAB190F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DomainJoinAccount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redmond,markwes,[KText]kdPXcqVzA9R3ZK3Z8kP8FcNQEaVz6GR5ptji8pEiD5TJRq/Vr7I7oX9lMlWJoMwEEE1msvtLJ8Fun2JrUDBgeQtjjz9j0Pj/vKqhqmsHDL4jG9L3YXzq2tu2qLS5uyAJdd5iD8RME0eGCV8TzjzqSUGC9P/t3cQa8DTx9EMxrrvJaSJWb3cbHNiFvP56jVKNnZHN9GE7lGv8ggKoQYOxI3J/gZUk6egxvPlSktURXZX6TlxeFJnPqEVJhNFUpFAa417W+dB5m1ERCC/psruhKs43XszSAIJHVVpyzDaVjZASDJxtLDFg8ikRzLpe9RcWwl4c2xFclgZdtF1SBg1sWQ==[/KText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4935C607" w14:textId="00FD10F8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Worker.DomainJoin.DomainName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redmond.corp.microsoft.com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39427DA9" w14:textId="4E0A77A2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Worker.DomainJoin.UserName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markwes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54201571" w14:textId="4E778082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Worker.DomainJoin.UserPassword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KText]kdPXcqVzA9R3ZK3Z8kP8FcNQEaVz6GR5ptji8pEiD5TJRq/Vr7I7oX9lMlWJoMwEEE1msvtLJ8Fun2JrUDBgeQtjjz9j0Pj/vKqhqmsHDL4jG9L3YXzq2tu2qLS5uyAJdd5iD8RME0eGCV8TzjzqSUGC9P/t3cQa8DTx9EMxrrvJaSJWb3cbHNiFvP56jVKNnZHN9GE7lGv8ggKoQYOxI3J/gZUk6egxvPlSktURXZX6TlxeFJnPqEVJhNFUpFAa417W+dB5m1ERCC/psruhKs43XszSAIJHVVpyzDaVjZASDJxtLDFg8ikRzLpe9RcWwl4c2xFclgZdtF1SBg1sWQ==[/KText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43DD5806" w14:textId="787866FD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AUTOLOCALADMINUSERNAME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123User!!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6BDF5867" w14:textId="42D06B2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AUTOLOCALADMINPASSWORD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KText]MpYWdBSk/LjqqZmFmZCls4fMVDJhHZC5TgJRqdUiSxI/oV1yq9SFi2q6bZvR0sxN83tCQn3Dxgja0IUvxkw1eXlgcFCaFOzwuTYhiAL9gNZXpLwW1QKuGkOFHVC5xopweUS3xdBFkOnR+JkUrXy4kU7gEKc9nhSM1KPOegQCFsEAfoQhbbjSYmq0eUxkcQIbTbKhWlBOGop9ny0N3XY/P5gP56hfPT0WdpwKLynUEYnSRTBMbigjnJ8+WZKzBzsyB1XSRJQZzkdXajY/EBgU3n1FD4MXH2X21wxZ7d9VCB2uCBGjWFIETHVtflVbBv7oNEBvM7IlmOw+BDsMPKFc/w==[/KText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18AFE7BF" w14:textId="5D842C41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  &lt;</w:t>
      </w:r>
      <w:r w:rsidRPr="2A80804B">
        <w:rPr>
          <w:rFonts w:ascii="Consolas" w:eastAsia="Consolas" w:hAnsi="Consolas" w:cs="Consolas"/>
          <w:color w:val="A31515"/>
        </w:rPr>
        <w:t>add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key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proofErr w:type="spellStart"/>
      <w:r w:rsidRPr="2A80804B">
        <w:rPr>
          <w:rFonts w:ascii="Consolas" w:eastAsia="Consolas" w:hAnsi="Consolas" w:cs="Consolas"/>
          <w:color w:val="0000FF"/>
        </w:rPr>
        <w:t>CMPContextPassword</w:t>
      </w:r>
      <w:proofErr w:type="spellEnd"/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</w:t>
      </w:r>
      <w:r w:rsidRPr="2A80804B">
        <w:rPr>
          <w:rFonts w:ascii="Consolas" w:eastAsia="Consolas" w:hAnsi="Consolas" w:cs="Consolas"/>
          <w:color w:val="FF0000"/>
        </w:rPr>
        <w:t>value</w:t>
      </w:r>
      <w:r w:rsidRPr="2A80804B">
        <w:rPr>
          <w:rFonts w:ascii="Consolas" w:eastAsia="Consolas" w:hAnsi="Consolas" w:cs="Consolas"/>
          <w:color w:val="0000FF"/>
        </w:rPr>
        <w:t>=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>[KText]aNVLpJUPQW0bosxnlW6tqzms1/Z3rylXz5sK+nXf6Jn7Bob9uF55FwIF4mjkdOGx2ZW0PQ8Mr1T87RabzI5vKrWFQFZ+4AXY+HR+jkRpLCVUjTiRE3Jxb8KNkibdc85NJIjJEKppXccNRS0K9kMlJ8RlyJPNaJOkaIobkZectcNNlSMEZZGk4ZP1Zy0CbJFxF6l7sAFQHdy6NgNEEm0nZLk3KwoaMTpwp+Lh5C36nLLq21K9A56cZ+hkZON2qMCSgiybn90g4mqAywsc4lY7SASJRFK0Vo5hGvVSTx5TdgMDhv39kHjTUtOuY647GgR0MTztf0aZf/fU4/JF2pagwg==[/KText]</w:t>
      </w:r>
      <w:r w:rsidRPr="2A80804B">
        <w:rPr>
          <w:rFonts w:ascii="Consolas" w:eastAsia="Consolas" w:hAnsi="Consolas" w:cs="Consolas"/>
          <w:color w:val="000000" w:themeColor="text1"/>
        </w:rPr>
        <w:t>"</w:t>
      </w:r>
      <w:r w:rsidRPr="2A80804B">
        <w:rPr>
          <w:rFonts w:ascii="Consolas" w:eastAsia="Consolas" w:hAnsi="Consolas" w:cs="Consolas"/>
          <w:color w:val="0000FF"/>
        </w:rPr>
        <w:t xml:space="preserve"> /&gt;</w:t>
      </w:r>
    </w:p>
    <w:p w14:paraId="473D0914" w14:textId="75537B1B" w:rsidR="2A80804B" w:rsidRDefault="2A80804B">
      <w:r w:rsidRPr="2A80804B">
        <w:rPr>
          <w:rFonts w:ascii="Consolas" w:eastAsia="Consolas" w:hAnsi="Consolas" w:cs="Consolas"/>
          <w:color w:val="0000FF"/>
        </w:rPr>
        <w:t xml:space="preserve">  &lt;/</w:t>
      </w:r>
      <w:proofErr w:type="spellStart"/>
      <w:r w:rsidRPr="2A80804B">
        <w:rPr>
          <w:rFonts w:ascii="Consolas" w:eastAsia="Consolas" w:hAnsi="Consolas" w:cs="Consolas"/>
          <w:color w:val="A31515"/>
        </w:rPr>
        <w:t>appSettings</w:t>
      </w:r>
      <w:proofErr w:type="spellEnd"/>
      <w:r w:rsidRPr="2A80804B">
        <w:rPr>
          <w:rFonts w:ascii="Consolas" w:eastAsia="Consolas" w:hAnsi="Consolas" w:cs="Consolas"/>
          <w:color w:val="0000FF"/>
        </w:rPr>
        <w:t>&gt;</w:t>
      </w:r>
    </w:p>
    <w:p w14:paraId="22C636ED" w14:textId="7B4D8EE8" w:rsidR="2A80804B" w:rsidRDefault="2A80804B">
      <w:r w:rsidRPr="2A80804B">
        <w:rPr>
          <w:rFonts w:ascii="Consolas" w:eastAsia="Consolas" w:hAnsi="Consolas" w:cs="Consolas"/>
          <w:color w:val="0000FF"/>
        </w:rPr>
        <w:lastRenderedPageBreak/>
        <w:t>&lt;/</w:t>
      </w:r>
      <w:r w:rsidRPr="2A80804B">
        <w:rPr>
          <w:rFonts w:ascii="Consolas" w:eastAsia="Consolas" w:hAnsi="Consolas" w:cs="Consolas"/>
          <w:color w:val="A31515"/>
        </w:rPr>
        <w:t>configuration</w:t>
      </w:r>
      <w:r w:rsidRPr="2A80804B">
        <w:rPr>
          <w:rFonts w:ascii="Consolas" w:eastAsia="Consolas" w:hAnsi="Consolas" w:cs="Consolas"/>
          <w:color w:val="0000FF"/>
        </w:rPr>
        <w:t>&gt;</w:t>
      </w:r>
    </w:p>
    <w:p w14:paraId="766F6B6B" w14:textId="240249F2" w:rsidR="2A80804B" w:rsidRDefault="2A80804B">
      <w:r w:rsidRPr="2A80804B">
        <w:rPr>
          <w:rFonts w:ascii="Consolas" w:eastAsia="Consolas" w:hAnsi="Consolas" w:cs="Consolas"/>
          <w:color w:val="000000" w:themeColor="text1"/>
        </w:rPr>
        <w:t xml:space="preserve"> </w:t>
      </w:r>
    </w:p>
    <w:p w14:paraId="7E3915E5" w14:textId="25DEC1D1" w:rsidR="2A80804B" w:rsidRDefault="2A80804B" w:rsidP="2A80804B">
      <w:pPr>
        <w:pStyle w:val="NoSpacing"/>
      </w:pPr>
    </w:p>
    <w:p w14:paraId="26399FC1" w14:textId="3F4AF628" w:rsidR="697314CA" w:rsidRDefault="697314CA" w:rsidP="697314CA"/>
    <w:p w14:paraId="13488A2F" w14:textId="1C7F1DF9" w:rsidR="00E027B6" w:rsidRDefault="00E027B6" w:rsidP="00593F22">
      <w:pPr>
        <w:pStyle w:val="NoSpacing"/>
        <w:jc w:val="center"/>
      </w:pPr>
    </w:p>
    <w:p w14:paraId="296EAF9C" w14:textId="12E3E9D5" w:rsidR="00E027B6" w:rsidRPr="00D51E29" w:rsidRDefault="00E027B6" w:rsidP="00FD2879">
      <w:pPr>
        <w:pStyle w:val="NoSpacing"/>
        <w:jc w:val="center"/>
      </w:pPr>
    </w:p>
    <w:p w14:paraId="16CA8174" w14:textId="66180192" w:rsidR="00540D0F" w:rsidRDefault="00540D0F" w:rsidP="00FD2879">
      <w:pPr>
        <w:pStyle w:val="NoSpacing"/>
        <w:jc w:val="center"/>
      </w:pPr>
    </w:p>
    <w:p w14:paraId="504F053C" w14:textId="77777777" w:rsidR="000C32DB" w:rsidRDefault="000C32DB" w:rsidP="00C822D6">
      <w:pPr>
        <w:pStyle w:val="NoSpacing"/>
      </w:pPr>
    </w:p>
    <w:sectPr w:rsidR="000C32D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B5D8B"/>
    <w:multiLevelType w:val="hybridMultilevel"/>
    <w:tmpl w:val="AF18B3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E406A7"/>
    <w:multiLevelType w:val="hybridMultilevel"/>
    <w:tmpl w:val="B27E2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784B91"/>
    <w:multiLevelType w:val="hybridMultilevel"/>
    <w:tmpl w:val="4F60ACBE"/>
    <w:lvl w:ilvl="0" w:tplc="04090001">
      <w:start w:val="1"/>
      <w:numFmt w:val="bullet"/>
      <w:lvlText w:val=""/>
      <w:lvlJc w:val="left"/>
      <w:pPr>
        <w:ind w:left="9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0" w:hanging="360"/>
      </w:pPr>
      <w:rPr>
        <w:rFonts w:ascii="Wingdings" w:hAnsi="Wingdings" w:hint="default"/>
      </w:rPr>
    </w:lvl>
  </w:abstractNum>
  <w:abstractNum w:abstractNumId="3">
    <w:nsid w:val="19FA4917"/>
    <w:multiLevelType w:val="hybridMultilevel"/>
    <w:tmpl w:val="7C6CCB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5F41CB"/>
    <w:multiLevelType w:val="hybridMultilevel"/>
    <w:tmpl w:val="7C6CCB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5C57CD5"/>
    <w:multiLevelType w:val="hybridMultilevel"/>
    <w:tmpl w:val="906043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A2B3FAF"/>
    <w:multiLevelType w:val="multilevel"/>
    <w:tmpl w:val="B896F7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D1D266F"/>
    <w:multiLevelType w:val="hybridMultilevel"/>
    <w:tmpl w:val="6A049F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6FF4E2E"/>
    <w:multiLevelType w:val="hybridMultilevel"/>
    <w:tmpl w:val="E6782E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12B77BA"/>
    <w:multiLevelType w:val="hybridMultilevel"/>
    <w:tmpl w:val="DA6E44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3E93217"/>
    <w:multiLevelType w:val="hybridMultilevel"/>
    <w:tmpl w:val="8FB8EB52"/>
    <w:lvl w:ilvl="0" w:tplc="377CDD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A180D3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F1AC1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6472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9CC957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9E6231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465D5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C0052E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95229D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F346561"/>
    <w:multiLevelType w:val="hybridMultilevel"/>
    <w:tmpl w:val="E91C96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8B68E7"/>
    <w:multiLevelType w:val="hybridMultilevel"/>
    <w:tmpl w:val="510EF7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7"/>
  </w:num>
  <w:num w:numId="3">
    <w:abstractNumId w:val="11"/>
  </w:num>
  <w:num w:numId="4">
    <w:abstractNumId w:val="1"/>
  </w:num>
  <w:num w:numId="5">
    <w:abstractNumId w:val="0"/>
  </w:num>
  <w:num w:numId="6">
    <w:abstractNumId w:val="8"/>
  </w:num>
  <w:num w:numId="7">
    <w:abstractNumId w:val="5"/>
  </w:num>
  <w:num w:numId="8">
    <w:abstractNumId w:val="3"/>
  </w:num>
  <w:num w:numId="9">
    <w:abstractNumId w:val="4"/>
  </w:num>
  <w:num w:numId="10">
    <w:abstractNumId w:val="9"/>
  </w:num>
  <w:num w:numId="11">
    <w:abstractNumId w:val="12"/>
  </w:num>
  <w:num w:numId="12">
    <w:abstractNumId w:val="6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075D"/>
    <w:rsid w:val="0000092C"/>
    <w:rsid w:val="0002050F"/>
    <w:rsid w:val="00036041"/>
    <w:rsid w:val="0003728F"/>
    <w:rsid w:val="00040C33"/>
    <w:rsid w:val="000541A2"/>
    <w:rsid w:val="0007365D"/>
    <w:rsid w:val="000915D2"/>
    <w:rsid w:val="000C32DB"/>
    <w:rsid w:val="00106B50"/>
    <w:rsid w:val="001777D4"/>
    <w:rsid w:val="00177F7F"/>
    <w:rsid w:val="00185A0E"/>
    <w:rsid w:val="00197111"/>
    <w:rsid w:val="001A3478"/>
    <w:rsid w:val="001E4A3D"/>
    <w:rsid w:val="00206462"/>
    <w:rsid w:val="00254694"/>
    <w:rsid w:val="0027699F"/>
    <w:rsid w:val="002F39EF"/>
    <w:rsid w:val="00355AF9"/>
    <w:rsid w:val="00367A35"/>
    <w:rsid w:val="003A64B6"/>
    <w:rsid w:val="003A76A9"/>
    <w:rsid w:val="003E4298"/>
    <w:rsid w:val="004004DD"/>
    <w:rsid w:val="00401004"/>
    <w:rsid w:val="004432FA"/>
    <w:rsid w:val="004504FA"/>
    <w:rsid w:val="00482CCC"/>
    <w:rsid w:val="00486CD6"/>
    <w:rsid w:val="00521C68"/>
    <w:rsid w:val="00540D0F"/>
    <w:rsid w:val="00553943"/>
    <w:rsid w:val="00553F87"/>
    <w:rsid w:val="00593F22"/>
    <w:rsid w:val="005C6E69"/>
    <w:rsid w:val="005D2270"/>
    <w:rsid w:val="005F12DD"/>
    <w:rsid w:val="006458BB"/>
    <w:rsid w:val="006A6E35"/>
    <w:rsid w:val="006D6471"/>
    <w:rsid w:val="006F4AA0"/>
    <w:rsid w:val="00713D41"/>
    <w:rsid w:val="0075042B"/>
    <w:rsid w:val="007618B5"/>
    <w:rsid w:val="00797251"/>
    <w:rsid w:val="007C6D87"/>
    <w:rsid w:val="00800187"/>
    <w:rsid w:val="00807531"/>
    <w:rsid w:val="00820436"/>
    <w:rsid w:val="0085075D"/>
    <w:rsid w:val="008511E7"/>
    <w:rsid w:val="00884E93"/>
    <w:rsid w:val="008A4EBD"/>
    <w:rsid w:val="008A5CB1"/>
    <w:rsid w:val="008E5008"/>
    <w:rsid w:val="00942A6A"/>
    <w:rsid w:val="00973753"/>
    <w:rsid w:val="00A528A7"/>
    <w:rsid w:val="00A629E1"/>
    <w:rsid w:val="00AC2BA9"/>
    <w:rsid w:val="00B030A2"/>
    <w:rsid w:val="00B425C8"/>
    <w:rsid w:val="00B46702"/>
    <w:rsid w:val="00B92EF4"/>
    <w:rsid w:val="00B96E6D"/>
    <w:rsid w:val="00BA0D94"/>
    <w:rsid w:val="00BB53D5"/>
    <w:rsid w:val="00C776F6"/>
    <w:rsid w:val="00C822D6"/>
    <w:rsid w:val="00C82A97"/>
    <w:rsid w:val="00CC01B7"/>
    <w:rsid w:val="00CC38E9"/>
    <w:rsid w:val="00D00A39"/>
    <w:rsid w:val="00D06A1C"/>
    <w:rsid w:val="00D209C3"/>
    <w:rsid w:val="00D35938"/>
    <w:rsid w:val="00D51E29"/>
    <w:rsid w:val="00D70622"/>
    <w:rsid w:val="00DC2FBC"/>
    <w:rsid w:val="00DC3280"/>
    <w:rsid w:val="00E027B6"/>
    <w:rsid w:val="00E1301A"/>
    <w:rsid w:val="00E17620"/>
    <w:rsid w:val="00E67D93"/>
    <w:rsid w:val="00E7146B"/>
    <w:rsid w:val="00E81154"/>
    <w:rsid w:val="00EB50F3"/>
    <w:rsid w:val="00F27E01"/>
    <w:rsid w:val="00F31A1E"/>
    <w:rsid w:val="00F826ED"/>
    <w:rsid w:val="00FD205A"/>
    <w:rsid w:val="00FD2879"/>
    <w:rsid w:val="2A80804B"/>
    <w:rsid w:val="2FCF9915"/>
    <w:rsid w:val="3CFD9A9D"/>
    <w:rsid w:val="49672633"/>
    <w:rsid w:val="697314CA"/>
    <w:rsid w:val="6D9E61B5"/>
    <w:rsid w:val="7F616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4D928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07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51E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2CC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92EF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075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oSpacing">
    <w:name w:val="No Spacing"/>
    <w:uiPriority w:val="1"/>
    <w:qFormat/>
    <w:rsid w:val="0085075D"/>
    <w:pPr>
      <w:spacing w:after="0" w:line="240" w:lineRule="auto"/>
    </w:pPr>
  </w:style>
  <w:style w:type="table" w:styleId="TableGrid">
    <w:name w:val="Table Grid"/>
    <w:basedOn w:val="TableNormal"/>
    <w:uiPriority w:val="39"/>
    <w:rsid w:val="00C822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D51E2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2C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B92EF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8A4EBD"/>
    <w:pPr>
      <w:ind w:left="720"/>
      <w:contextualSpacing/>
    </w:pPr>
  </w:style>
  <w:style w:type="table" w:customStyle="1" w:styleId="GridTable1Light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trong">
    <w:name w:val="Strong"/>
    <w:basedOn w:val="DefaultParagraphFont"/>
    <w:uiPriority w:val="22"/>
    <w:qFormat/>
    <w:rsid w:val="0040100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4010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075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51E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82CC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92EF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5075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oSpacing">
    <w:name w:val="No Spacing"/>
    <w:uiPriority w:val="1"/>
    <w:qFormat/>
    <w:rsid w:val="0085075D"/>
    <w:pPr>
      <w:spacing w:after="0" w:line="240" w:lineRule="auto"/>
    </w:pPr>
  </w:style>
  <w:style w:type="table" w:styleId="TableGrid">
    <w:name w:val="Table Grid"/>
    <w:basedOn w:val="TableNormal"/>
    <w:uiPriority w:val="39"/>
    <w:rsid w:val="00C822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D51E2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82C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B92EF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8A4EBD"/>
    <w:pPr>
      <w:ind w:left="720"/>
      <w:contextualSpacing/>
    </w:pPr>
  </w:style>
  <w:style w:type="table" w:customStyle="1" w:styleId="GridTable1LightAccent1">
    <w:name w:val="Grid Table 1 Light Accent 1"/>
    <w:basedOn w:val="TableNormal"/>
    <w:uiPriority w:val="46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trong">
    <w:name w:val="Strong"/>
    <w:basedOn w:val="DefaultParagraphFont"/>
    <w:uiPriority w:val="22"/>
    <w:qFormat/>
    <w:rsid w:val="0040100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4010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215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791881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3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3599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439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340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5138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718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05228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612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884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00371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7635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264800">
          <w:marLeft w:val="0"/>
          <w:marRight w:val="0"/>
          <w:marTop w:val="0"/>
          <w:marBottom w:val="4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69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463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469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17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7952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595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436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360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31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6555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350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7644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8.png"/><Relationship Id="rId4" Type="http://schemas.openxmlformats.org/officeDocument/2006/relationships/numbering" Target="numbering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91EC8254291A546AAE18CFAB5DB4ECE" ma:contentTypeVersion="1" ma:contentTypeDescription="Create a new document." ma:contentTypeScope="" ma:versionID="2f9db0a8c2cc296f2c061b667fe2f546">
  <xsd:schema xmlns:xsd="http://www.w3.org/2001/XMLSchema" xmlns:xs="http://www.w3.org/2001/XMLSchema" xmlns:p="http://schemas.microsoft.com/office/2006/metadata/properties" xmlns:ns2="cdd584c5-6b25-420c-a1b5-c2f77d11b4ee" targetNamespace="http://schemas.microsoft.com/office/2006/metadata/properties" ma:root="true" ma:fieldsID="2165bed729d8584dec510513ff188f31" ns2:_="">
    <xsd:import namespace="cdd584c5-6b25-420c-a1b5-c2f77d11b4ee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d584c5-6b25-420c-a1b5-c2f77d11b4ee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6D5A7D4-FD1B-4A2A-9CCB-B52656A543F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dd584c5-6b25-420c-a1b5-c2f77d11b4e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4717FD28-E339-4168-9811-4ECED2B0760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F8D78634-E817-4651-BAED-D1ED54B2C33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4</Pages>
  <Words>4930</Words>
  <Characters>28106</Characters>
  <Application>Microsoft Office Word</Application>
  <DocSecurity>0</DocSecurity>
  <Lines>234</Lines>
  <Paragraphs>6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k West</dc:creator>
  <cp:keywords/>
  <dc:description/>
  <cp:lastModifiedBy>A satisfied Microsoft Office User</cp:lastModifiedBy>
  <cp:revision>78</cp:revision>
  <dcterms:created xsi:type="dcterms:W3CDTF">2013-05-28T15:09:00Z</dcterms:created>
  <dcterms:modified xsi:type="dcterms:W3CDTF">2014-12-11T2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1EC8254291A546AAE18CFAB5DB4ECE</vt:lpwstr>
  </property>
  <property fmtid="{D5CDD505-2E9C-101B-9397-08002B2CF9AE}" pid="3" name="xd_Signature">
    <vt:bool>false</vt:bool>
  </property>
  <property fmtid="{D5CDD505-2E9C-101B-9397-08002B2CF9AE}" pid="4" name="xd_ProgID">
    <vt:lpwstr/>
  </property>
  <property fmtid="{D5CDD505-2E9C-101B-9397-08002B2CF9AE}" pid="5" name="_SourceUrl">
    <vt:lpwstr/>
  </property>
  <property fmtid="{D5CDD505-2E9C-101B-9397-08002B2CF9AE}" pid="6" name="_SharedFileIndex">
    <vt:lpwstr/>
  </property>
  <property fmtid="{D5CDD505-2E9C-101B-9397-08002B2CF9AE}" pid="7" name="TemplateUrl">
    <vt:lpwstr/>
  </property>
  <property fmtid="{D5CDD505-2E9C-101B-9397-08002B2CF9AE}" pid="8" name="DocVizMetadataToken">
    <vt:lpwstr>270x350x2</vt:lpwstr>
  </property>
</Properties>
</file>